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60D0A0A" w14:textId="3E64D5F9" w:rsidR="00275DB5" w:rsidRPr="00FC5955" w:rsidRDefault="00FF5F95" w:rsidP="0030616E">
      <w:pPr>
        <w:pStyle w:val="ab"/>
        <w:numPr>
          <w:ilvl w:val="0"/>
          <w:numId w:val="2"/>
        </w:numPr>
        <w:ind w:firstLineChars="0"/>
        <w:rPr>
          <w:b/>
        </w:rPr>
      </w:pPr>
      <w:r w:rsidRPr="00FC5955">
        <w:rPr>
          <w:rFonts w:hint="eastAsia"/>
          <w:b/>
        </w:rPr>
        <w:t>描述企业的</w:t>
      </w:r>
      <w:r w:rsidRPr="00FC5955">
        <w:rPr>
          <w:rFonts w:hint="eastAsia"/>
          <w:b/>
        </w:rPr>
        <w:t>IT</w:t>
      </w:r>
      <w:r w:rsidRPr="00FC5955">
        <w:rPr>
          <w:rFonts w:hint="eastAsia"/>
          <w:b/>
        </w:rPr>
        <w:t>鸿沟、信息孤岛，给出包含</w:t>
      </w:r>
      <w:r w:rsidRPr="00FC5955">
        <w:rPr>
          <w:rFonts w:hint="eastAsia"/>
          <w:b/>
        </w:rPr>
        <w:t>EAI</w:t>
      </w:r>
      <w:r w:rsidRPr="00FC5955">
        <w:rPr>
          <w:rFonts w:hint="eastAsia"/>
          <w:b/>
        </w:rPr>
        <w:t>的企业级应用基本架构。</w:t>
      </w:r>
    </w:p>
    <w:p w14:paraId="3D71920A" w14:textId="1A5184F0" w:rsidR="00FF5F95" w:rsidRDefault="00FF5F95" w:rsidP="00FF5F95">
      <w:pPr>
        <w:ind w:firstLine="482"/>
      </w:pPr>
      <w:r w:rsidRPr="006E4192">
        <w:rPr>
          <w:rFonts w:hint="eastAsia"/>
          <w:b/>
        </w:rPr>
        <w:t>IT</w:t>
      </w:r>
      <w:r w:rsidRPr="006E4192">
        <w:rPr>
          <w:rFonts w:hint="eastAsia"/>
          <w:b/>
        </w:rPr>
        <w:t>鸿沟</w:t>
      </w:r>
      <w:r w:rsidRPr="00FF5F95">
        <w:rPr>
          <w:rFonts w:hint="eastAsia"/>
        </w:rPr>
        <w:t>指的是当业务不断发展的时候，现有的</w:t>
      </w:r>
      <w:r w:rsidRPr="00FF5F95">
        <w:rPr>
          <w:rFonts w:hint="eastAsia"/>
        </w:rPr>
        <w:t>IT</w:t>
      </w:r>
      <w:r w:rsidRPr="00FF5F95">
        <w:rPr>
          <w:rFonts w:hint="eastAsia"/>
        </w:rPr>
        <w:t>支持平台的发展不能满足业务的需要，而当</w:t>
      </w:r>
      <w:r w:rsidRPr="00FF5F95">
        <w:rPr>
          <w:rFonts w:hint="eastAsia"/>
        </w:rPr>
        <w:t>IT</w:t>
      </w:r>
      <w:r w:rsidRPr="00FF5F95">
        <w:rPr>
          <w:rFonts w:hint="eastAsia"/>
        </w:rPr>
        <w:t>支持平台发展到可以支持业务的需要的时候，业务又有新的需求和发展，这样业务与</w:t>
      </w:r>
      <w:r w:rsidRPr="00FF5F95">
        <w:rPr>
          <w:rFonts w:hint="eastAsia"/>
        </w:rPr>
        <w:t>IT</w:t>
      </w:r>
      <w:r w:rsidRPr="00FF5F95">
        <w:rPr>
          <w:rFonts w:hint="eastAsia"/>
        </w:rPr>
        <w:t>支持之间持续存在一个鸿沟。</w:t>
      </w:r>
    </w:p>
    <w:p w14:paraId="4465A568" w14:textId="2F75DB9B" w:rsidR="00FF5F95" w:rsidRDefault="00FF5F95" w:rsidP="00FF5F95">
      <w:pPr>
        <w:ind w:firstLine="480"/>
      </w:pPr>
      <w:r w:rsidRPr="00FF5F95">
        <w:rPr>
          <w:rFonts w:hint="eastAsia"/>
        </w:rPr>
        <w:t>存在</w:t>
      </w:r>
      <w:r w:rsidRPr="00FF5F95">
        <w:rPr>
          <w:rFonts w:hint="eastAsia"/>
        </w:rPr>
        <w:t>IT</w:t>
      </w:r>
      <w:r w:rsidRPr="00FF5F95">
        <w:rPr>
          <w:rFonts w:hint="eastAsia"/>
        </w:rPr>
        <w:t>鸿沟的一个重要的原因就是企业中的</w:t>
      </w:r>
      <w:r w:rsidRPr="006E4192">
        <w:rPr>
          <w:rFonts w:hint="eastAsia"/>
          <w:b/>
        </w:rPr>
        <w:t>信息孤岛</w:t>
      </w:r>
      <w:r w:rsidRPr="00FF5F95">
        <w:rPr>
          <w:rFonts w:hint="eastAsia"/>
        </w:rPr>
        <w:t>问题。</w:t>
      </w:r>
      <w:r w:rsidRPr="006E4192">
        <w:rPr>
          <w:rFonts w:hint="eastAsia"/>
          <w:b/>
        </w:rPr>
        <w:t>信息孤岛</w:t>
      </w:r>
      <w:r w:rsidRPr="00FF5F95">
        <w:rPr>
          <w:rFonts w:hint="eastAsia"/>
        </w:rPr>
        <w:t>指相互之间在功能上不关联互助、信息</w:t>
      </w:r>
      <w:proofErr w:type="gramStart"/>
      <w:r w:rsidRPr="00FF5F95">
        <w:rPr>
          <w:rFonts w:hint="eastAsia"/>
        </w:rPr>
        <w:t>不</w:t>
      </w:r>
      <w:proofErr w:type="gramEnd"/>
      <w:r w:rsidRPr="00FF5F95">
        <w:rPr>
          <w:rFonts w:hint="eastAsia"/>
        </w:rPr>
        <w:t>共享互换以及信息与业务流程和应用相互脱节的计算机应用系统。</w:t>
      </w:r>
    </w:p>
    <w:p w14:paraId="583A7C66" w14:textId="7F745280" w:rsidR="006E4192" w:rsidRDefault="00FF5F95" w:rsidP="00FF5F95">
      <w:pPr>
        <w:ind w:firstLine="480"/>
        <w:rPr>
          <w:szCs w:val="28"/>
        </w:rPr>
      </w:pPr>
      <w:r w:rsidRPr="00FF5F95">
        <w:rPr>
          <w:rFonts w:hint="eastAsia"/>
        </w:rPr>
        <w:t>IT</w:t>
      </w:r>
      <w:r w:rsidRPr="00FF5F95">
        <w:rPr>
          <w:rFonts w:hint="eastAsia"/>
        </w:rPr>
        <w:t>鸿沟的解决办法</w:t>
      </w:r>
      <w:r>
        <w:rPr>
          <w:rFonts w:hint="eastAsia"/>
        </w:rPr>
        <w:t>是</w:t>
      </w:r>
      <w:r w:rsidRPr="00FF5F95">
        <w:rPr>
          <w:rFonts w:hint="eastAsia"/>
        </w:rPr>
        <w:t>EAI</w:t>
      </w:r>
      <w:r w:rsidRPr="00FF5F95">
        <w:rPr>
          <w:rFonts w:hint="eastAsia"/>
        </w:rPr>
        <w:t>（企业应用集成）</w:t>
      </w:r>
      <w:r>
        <w:rPr>
          <w:rFonts w:hint="eastAsia"/>
        </w:rPr>
        <w:t>。</w:t>
      </w:r>
      <w:r w:rsidRPr="00FF5F95">
        <w:rPr>
          <w:rFonts w:hint="eastAsia"/>
        </w:rPr>
        <w:t>一套完整的</w:t>
      </w:r>
      <w:r w:rsidR="00892490">
        <w:rPr>
          <w:rFonts w:hint="eastAsia"/>
        </w:rPr>
        <w:t>EA</w:t>
      </w:r>
      <w:r w:rsidR="00892490">
        <w:t>I</w:t>
      </w:r>
      <w:r w:rsidRPr="00FF5F95">
        <w:rPr>
          <w:rFonts w:hint="eastAsia"/>
        </w:rPr>
        <w:t>层次体系包括应用接口层</w:t>
      </w:r>
      <w:r w:rsidR="00892490">
        <w:rPr>
          <w:rFonts w:hint="eastAsia"/>
        </w:rPr>
        <w:t>、</w:t>
      </w:r>
      <w:r w:rsidRPr="00FF5F95">
        <w:rPr>
          <w:rFonts w:hint="eastAsia"/>
        </w:rPr>
        <w:t>应用整合层</w:t>
      </w:r>
      <w:r w:rsidR="00892490">
        <w:rPr>
          <w:rFonts w:hint="eastAsia"/>
        </w:rPr>
        <w:t>、</w:t>
      </w:r>
      <w:r w:rsidRPr="00FF5F95">
        <w:rPr>
          <w:rFonts w:hint="eastAsia"/>
        </w:rPr>
        <w:t>流程整合层和用户交互层。</w:t>
      </w:r>
      <w:r w:rsidR="006E4192">
        <w:rPr>
          <w:rFonts w:hint="eastAsia"/>
          <w:szCs w:val="28"/>
        </w:rPr>
        <w:t>EAI</w:t>
      </w:r>
      <w:r w:rsidR="006E4192">
        <w:rPr>
          <w:rFonts w:hint="eastAsia"/>
          <w:szCs w:val="28"/>
        </w:rPr>
        <w:t>使得企业众多信息系统都与一个由中间件组成的底层基础平台相连接，各种“应用孤岛”、“信息孤岛”通过各自的“</w:t>
      </w:r>
      <w:r w:rsidR="006E4192">
        <w:rPr>
          <w:szCs w:val="28"/>
        </w:rPr>
        <w:t>适配器</w:t>
      </w:r>
      <w:r w:rsidR="006E4192">
        <w:rPr>
          <w:rFonts w:hint="eastAsia"/>
          <w:szCs w:val="28"/>
        </w:rPr>
        <w:t>”</w:t>
      </w:r>
      <w:r w:rsidR="006E4192">
        <w:rPr>
          <w:szCs w:val="28"/>
        </w:rPr>
        <w:t>连接到一个总线上，然后再通过一个消息队列实现各个应用之间的交流。</w:t>
      </w:r>
    </w:p>
    <w:p w14:paraId="05E72461" w14:textId="0EB4D9D9" w:rsidR="00FC5955" w:rsidRDefault="004F4F9E" w:rsidP="00FC5955">
      <w:pPr>
        <w:ind w:firstLine="480"/>
      </w:pPr>
      <w:r>
        <w:rPr>
          <w:rFonts w:hint="eastAsia"/>
        </w:rPr>
        <w:t>EAI</w:t>
      </w:r>
      <w:r w:rsidR="00FC5955" w:rsidRPr="00C4001E">
        <w:rPr>
          <w:rFonts w:hint="eastAsia"/>
        </w:rPr>
        <w:t>技术层次体系最下面的一层是</w:t>
      </w:r>
      <w:r w:rsidR="00FC5955" w:rsidRPr="00C4001E">
        <w:rPr>
          <w:rFonts w:hint="eastAsia"/>
          <w:b/>
        </w:rPr>
        <w:t>应用接口层</w:t>
      </w:r>
      <w:r w:rsidR="00FC5955" w:rsidRPr="00C4001E">
        <w:rPr>
          <w:rFonts w:hint="eastAsia"/>
        </w:rPr>
        <w:t>，它要解决的是应用集成服务器与被集成系统之间的连接和数据接口的问题。</w:t>
      </w:r>
    </w:p>
    <w:p w14:paraId="0F6B5909" w14:textId="77777777" w:rsidR="00FC5955" w:rsidRPr="00C4001E" w:rsidRDefault="00FC5955" w:rsidP="00FC5955">
      <w:pPr>
        <w:ind w:firstLine="480"/>
      </w:pPr>
      <w:r w:rsidRPr="00C4001E">
        <w:rPr>
          <w:rFonts w:hint="eastAsia"/>
        </w:rPr>
        <w:t>再往上去就是</w:t>
      </w:r>
      <w:r w:rsidRPr="00C4001E">
        <w:rPr>
          <w:rFonts w:hint="eastAsia"/>
          <w:b/>
          <w:bCs/>
        </w:rPr>
        <w:t>应用整合层</w:t>
      </w:r>
      <w:r w:rsidRPr="00C4001E">
        <w:rPr>
          <w:rFonts w:hint="eastAsia"/>
        </w:rPr>
        <w:t>，它要解决的是被集成系统的数据转换问题，通过建立统一的数据模型来实现不同系统间的信息转换。</w:t>
      </w:r>
    </w:p>
    <w:p w14:paraId="24435FCD" w14:textId="77777777" w:rsidR="00FC5955" w:rsidRPr="00C4001E" w:rsidRDefault="00FC5955" w:rsidP="00FC5955">
      <w:pPr>
        <w:ind w:firstLine="480"/>
      </w:pPr>
      <w:r w:rsidRPr="00C4001E">
        <w:rPr>
          <w:rFonts w:hint="eastAsia"/>
        </w:rPr>
        <w:t>应用整合层之上是</w:t>
      </w:r>
      <w:r w:rsidRPr="00C4001E">
        <w:rPr>
          <w:rFonts w:hint="eastAsia"/>
          <w:b/>
          <w:bCs/>
        </w:rPr>
        <w:t>流程整合层</w:t>
      </w:r>
      <w:r w:rsidRPr="00C4001E">
        <w:rPr>
          <w:rFonts w:hint="eastAsia"/>
        </w:rPr>
        <w:t>，它将不同的应用系统连接在一起，进行协同工作，并提供商业流程管理的相关功能，包括流程设计、监控和规划，实现业务流程的管理。</w:t>
      </w:r>
    </w:p>
    <w:p w14:paraId="2C8DF0B0" w14:textId="1F56DCAA" w:rsidR="00FC5955" w:rsidRDefault="00FC5955" w:rsidP="00FF5F95">
      <w:pPr>
        <w:ind w:firstLine="480"/>
      </w:pPr>
      <w:r w:rsidRPr="00C4001E">
        <w:rPr>
          <w:rFonts w:hint="eastAsia"/>
        </w:rPr>
        <w:t>到了最上端的</w:t>
      </w:r>
      <w:r w:rsidRPr="00C4001E">
        <w:rPr>
          <w:rFonts w:hint="eastAsia"/>
          <w:b/>
          <w:bCs/>
        </w:rPr>
        <w:t>用户交互层</w:t>
      </w:r>
      <w:r w:rsidRPr="00C4001E">
        <w:rPr>
          <w:rFonts w:hint="eastAsia"/>
        </w:rPr>
        <w:t>，则是为用户在界面上提供一个统一的信息服务功能入口，通过将内部和外部各种相对分散独立的信息组成一个统一的整体，保证了用户既能够从统一的渠道访问其所需的信息，也可以依据每一个用户的要求来设置和提供个性化的服务。</w:t>
      </w:r>
    </w:p>
    <w:p w14:paraId="25CED88A" w14:textId="620DE4CE" w:rsidR="00383903" w:rsidRDefault="00383903" w:rsidP="00FF5F95">
      <w:pPr>
        <w:ind w:firstLine="480"/>
      </w:pPr>
    </w:p>
    <w:p w14:paraId="1A255C91" w14:textId="77777777" w:rsidR="00383903" w:rsidRPr="00383903" w:rsidRDefault="00383903" w:rsidP="00383903">
      <w:pPr>
        <w:ind w:firstLineChars="0" w:firstLine="0"/>
        <w:rPr>
          <w:rFonts w:hint="eastAsia"/>
          <w:b/>
        </w:rPr>
      </w:pPr>
      <w:r w:rsidRPr="00383903">
        <w:rPr>
          <w:rFonts w:hint="eastAsia"/>
          <w:b/>
        </w:rPr>
        <w:t>中间件定义</w:t>
      </w:r>
    </w:p>
    <w:p w14:paraId="4A0F9118" w14:textId="5A875F10" w:rsidR="00383903" w:rsidRDefault="00383903" w:rsidP="00383903">
      <w:pPr>
        <w:ind w:firstLine="480"/>
      </w:pPr>
      <w:r w:rsidRPr="00383903">
        <w:rPr>
          <w:rFonts w:hint="eastAsia"/>
        </w:rPr>
        <w:t>中间件（</w:t>
      </w:r>
      <w:r w:rsidRPr="00383903">
        <w:rPr>
          <w:rFonts w:hint="eastAsia"/>
        </w:rPr>
        <w:t>Middleware</w:t>
      </w:r>
      <w:r w:rsidRPr="00383903">
        <w:rPr>
          <w:rFonts w:hint="eastAsia"/>
        </w:rPr>
        <w:t>）是一种软件，处于系统软件（操作系统和网络软件）与应用软件之间，它能使处于应用层中的各应用成分之间实现</w:t>
      </w:r>
      <w:proofErr w:type="gramStart"/>
      <w:r w:rsidRPr="00383903">
        <w:rPr>
          <w:rFonts w:hint="eastAsia"/>
        </w:rPr>
        <w:t>跨网络</w:t>
      </w:r>
      <w:proofErr w:type="gramEnd"/>
      <w:r w:rsidRPr="00383903">
        <w:rPr>
          <w:rFonts w:hint="eastAsia"/>
        </w:rPr>
        <w:t>的协同工作（也就是互操作），这是运行各应用软件</w:t>
      </w:r>
      <w:bookmarkStart w:id="0" w:name="_GoBack"/>
      <w:bookmarkEnd w:id="0"/>
      <w:r w:rsidRPr="00383903">
        <w:rPr>
          <w:rFonts w:hint="eastAsia"/>
        </w:rPr>
        <w:t>之下所涉及的“系统结构、操作系统、通信协议、数据库和其他应用服务”各不相同。</w:t>
      </w:r>
    </w:p>
    <w:p w14:paraId="1656BE62" w14:textId="77777777" w:rsidR="00383903" w:rsidRPr="00383903" w:rsidRDefault="00383903" w:rsidP="00383903">
      <w:pPr>
        <w:ind w:firstLine="480"/>
        <w:rPr>
          <w:rFonts w:hint="eastAsia"/>
        </w:rPr>
      </w:pPr>
    </w:p>
    <w:p w14:paraId="70172DB4" w14:textId="0695857D" w:rsidR="00E4729D" w:rsidRDefault="00E4729D" w:rsidP="0030616E">
      <w:pPr>
        <w:pStyle w:val="ab"/>
        <w:numPr>
          <w:ilvl w:val="0"/>
          <w:numId w:val="2"/>
        </w:numPr>
        <w:ind w:firstLineChars="0"/>
        <w:rPr>
          <w:b/>
        </w:rPr>
      </w:pPr>
      <w:r>
        <w:rPr>
          <w:rFonts w:hint="eastAsia"/>
          <w:b/>
        </w:rPr>
        <w:lastRenderedPageBreak/>
        <w:t>C/S</w:t>
      </w:r>
      <w:r>
        <w:rPr>
          <w:rFonts w:hint="eastAsia"/>
          <w:b/>
        </w:rPr>
        <w:t>和</w:t>
      </w:r>
      <w:r>
        <w:rPr>
          <w:rFonts w:hint="eastAsia"/>
          <w:b/>
        </w:rPr>
        <w:t>B</w:t>
      </w:r>
      <w:r>
        <w:rPr>
          <w:b/>
        </w:rPr>
        <w:t>/S</w:t>
      </w:r>
      <w:r w:rsidR="007638FE">
        <w:rPr>
          <w:rFonts w:hint="eastAsia"/>
          <w:b/>
        </w:rPr>
        <w:t>的</w:t>
      </w:r>
      <w:r w:rsidR="00D72738">
        <w:rPr>
          <w:rFonts w:hint="eastAsia"/>
          <w:b/>
        </w:rPr>
        <w:t>优缺点</w:t>
      </w:r>
    </w:p>
    <w:p w14:paraId="7A611841" w14:textId="47814025" w:rsidR="00E4729D" w:rsidRPr="00E4729D" w:rsidRDefault="00E4729D" w:rsidP="00E4729D">
      <w:pPr>
        <w:ind w:firstLine="480"/>
      </w:pPr>
      <w:r w:rsidRPr="00E4729D">
        <w:rPr>
          <w:rFonts w:hint="eastAsia"/>
        </w:rPr>
        <w:t>二层</w:t>
      </w:r>
      <w:r w:rsidRPr="00E4729D">
        <w:rPr>
          <w:rFonts w:hint="eastAsia"/>
        </w:rPr>
        <w:t>C/S</w:t>
      </w:r>
      <w:r w:rsidRPr="00E4729D">
        <w:rPr>
          <w:rFonts w:hint="eastAsia"/>
        </w:rPr>
        <w:t>结构的优点：</w:t>
      </w:r>
    </w:p>
    <w:p w14:paraId="79EC5EBC" w14:textId="2CF2E34B" w:rsidR="00E4729D" w:rsidRPr="00E4729D" w:rsidRDefault="008C11B0" w:rsidP="0030616E">
      <w:pPr>
        <w:pStyle w:val="ab"/>
        <w:numPr>
          <w:ilvl w:val="0"/>
          <w:numId w:val="19"/>
        </w:numPr>
        <w:ind w:firstLineChars="0"/>
      </w:pPr>
      <w:r>
        <w:rPr>
          <w:rFonts w:hint="eastAsia"/>
        </w:rPr>
        <w:t>C/S</w:t>
      </w:r>
      <w:r w:rsidR="00E4729D" w:rsidRPr="00E4729D">
        <w:rPr>
          <w:rFonts w:hint="eastAsia"/>
        </w:rPr>
        <w:t>体系结构具有</w:t>
      </w:r>
      <w:r w:rsidR="00C379AA">
        <w:rPr>
          <w:rFonts w:hint="eastAsia"/>
        </w:rPr>
        <w:t>强大的数据操作和事务处理能力，模型思想简单，易于人们理解和接受；</w:t>
      </w:r>
    </w:p>
    <w:p w14:paraId="7BFB4C80" w14:textId="00B8EDEF" w:rsidR="00E4729D" w:rsidRPr="00E4729D" w:rsidRDefault="00E4729D" w:rsidP="0030616E">
      <w:pPr>
        <w:pStyle w:val="ab"/>
        <w:numPr>
          <w:ilvl w:val="0"/>
          <w:numId w:val="19"/>
        </w:numPr>
        <w:ind w:firstLineChars="0"/>
      </w:pPr>
      <w:r w:rsidRPr="00E4729D">
        <w:rPr>
          <w:rFonts w:hint="eastAsia"/>
        </w:rPr>
        <w:t>系统的客户应用程序和服务器构件分别运行在不同的计算机上，系统中每台服务器都可以适合各构件的要求，这对于硬件和软件的变化显示出极大的适应性和灵活性，而且易于对系统进行扩充和缩小。</w:t>
      </w:r>
    </w:p>
    <w:p w14:paraId="72B2D497" w14:textId="743030F7" w:rsidR="00E4729D" w:rsidRPr="00E4729D" w:rsidRDefault="00E4729D" w:rsidP="0030616E">
      <w:pPr>
        <w:pStyle w:val="ab"/>
        <w:numPr>
          <w:ilvl w:val="0"/>
          <w:numId w:val="19"/>
        </w:numPr>
        <w:ind w:firstLineChars="0"/>
      </w:pPr>
      <w:r w:rsidRPr="00E4729D">
        <w:rPr>
          <w:rFonts w:hint="eastAsia"/>
        </w:rPr>
        <w:t>在</w:t>
      </w:r>
      <w:r w:rsidRPr="00E4729D">
        <w:rPr>
          <w:rFonts w:hint="eastAsia"/>
        </w:rPr>
        <w:t>C/S</w:t>
      </w:r>
      <w:r w:rsidRPr="00E4729D">
        <w:rPr>
          <w:rFonts w:hint="eastAsia"/>
        </w:rPr>
        <w:t>体系结构中，系统中的功能构件充分隔离，客户应用程序的开发集中于数据的显示和分析，而数据库服务器的开发则集中于数据的管理，不必在每一个新的应用程序中都要对一个</w:t>
      </w:r>
      <w:r w:rsidRPr="00E4729D">
        <w:rPr>
          <w:rFonts w:hint="eastAsia"/>
        </w:rPr>
        <w:t>DBMS</w:t>
      </w:r>
      <w:r w:rsidRPr="00E4729D">
        <w:rPr>
          <w:rFonts w:hint="eastAsia"/>
        </w:rPr>
        <w:t>进行编码。将大的应用处理任务分布到许多通过网络连接的低成本计算机上，以节约大量费用</w:t>
      </w:r>
      <w:r w:rsidR="001427FC">
        <w:rPr>
          <w:rFonts w:hint="eastAsia"/>
        </w:rPr>
        <w:t>。</w:t>
      </w:r>
    </w:p>
    <w:p w14:paraId="0063221D" w14:textId="77777777" w:rsidR="002D634B" w:rsidRDefault="002D634B" w:rsidP="002D634B">
      <w:pPr>
        <w:ind w:firstLine="480"/>
      </w:pPr>
    </w:p>
    <w:p w14:paraId="51929C11" w14:textId="66FFDA35" w:rsidR="00E4729D" w:rsidRPr="00E4729D" w:rsidRDefault="00E4729D" w:rsidP="002D634B">
      <w:pPr>
        <w:ind w:firstLine="480"/>
      </w:pPr>
      <w:r w:rsidRPr="00E4729D">
        <w:rPr>
          <w:rFonts w:hint="eastAsia"/>
        </w:rPr>
        <w:t>二层</w:t>
      </w:r>
      <w:r w:rsidRPr="00E4729D">
        <w:rPr>
          <w:rFonts w:hint="eastAsia"/>
        </w:rPr>
        <w:t>C/S</w:t>
      </w:r>
      <w:r w:rsidRPr="00E4729D">
        <w:rPr>
          <w:rFonts w:hint="eastAsia"/>
        </w:rPr>
        <w:t>结构的缺点：</w:t>
      </w:r>
    </w:p>
    <w:p w14:paraId="007A11B8" w14:textId="1A656AA7" w:rsidR="00E4729D" w:rsidRPr="00E4729D" w:rsidRDefault="00E4729D" w:rsidP="0030616E">
      <w:pPr>
        <w:pStyle w:val="ab"/>
        <w:numPr>
          <w:ilvl w:val="0"/>
          <w:numId w:val="20"/>
        </w:numPr>
        <w:ind w:firstLineChars="0"/>
      </w:pPr>
      <w:r w:rsidRPr="00E4729D">
        <w:rPr>
          <w:rFonts w:hint="eastAsia"/>
        </w:rPr>
        <w:t>开发成本较高</w:t>
      </w:r>
      <w:r w:rsidR="002D634B">
        <w:rPr>
          <w:rFonts w:hint="eastAsia"/>
        </w:rPr>
        <w:t>；</w:t>
      </w:r>
    </w:p>
    <w:p w14:paraId="660675A4" w14:textId="0DFAE346" w:rsidR="00E4729D" w:rsidRPr="00E4729D" w:rsidRDefault="00E4729D" w:rsidP="0030616E">
      <w:pPr>
        <w:pStyle w:val="ab"/>
        <w:numPr>
          <w:ilvl w:val="0"/>
          <w:numId w:val="20"/>
        </w:numPr>
        <w:ind w:firstLineChars="0"/>
      </w:pPr>
      <w:r w:rsidRPr="00E4729D">
        <w:rPr>
          <w:rFonts w:hint="eastAsia"/>
        </w:rPr>
        <w:t>客户端程序设计复杂</w:t>
      </w:r>
      <w:r w:rsidR="002D634B">
        <w:rPr>
          <w:rFonts w:hint="eastAsia"/>
        </w:rPr>
        <w:t>；</w:t>
      </w:r>
    </w:p>
    <w:p w14:paraId="20DBFE75" w14:textId="043B2ADA" w:rsidR="00E4729D" w:rsidRPr="00E4729D" w:rsidRDefault="00E4729D" w:rsidP="0030616E">
      <w:pPr>
        <w:pStyle w:val="ab"/>
        <w:numPr>
          <w:ilvl w:val="0"/>
          <w:numId w:val="20"/>
        </w:numPr>
        <w:ind w:firstLineChars="0"/>
      </w:pPr>
      <w:r w:rsidRPr="00E4729D">
        <w:rPr>
          <w:rFonts w:hint="eastAsia"/>
        </w:rPr>
        <w:t>信息内容和形式单一</w:t>
      </w:r>
      <w:r w:rsidR="002D634B">
        <w:rPr>
          <w:rFonts w:hint="eastAsia"/>
        </w:rPr>
        <w:t>；</w:t>
      </w:r>
    </w:p>
    <w:p w14:paraId="32BD8055" w14:textId="4C7D1737" w:rsidR="00E4729D" w:rsidRPr="00E4729D" w:rsidRDefault="00E4729D" w:rsidP="0030616E">
      <w:pPr>
        <w:pStyle w:val="ab"/>
        <w:numPr>
          <w:ilvl w:val="0"/>
          <w:numId w:val="20"/>
        </w:numPr>
        <w:ind w:firstLineChars="0"/>
      </w:pPr>
      <w:r w:rsidRPr="00E4729D">
        <w:rPr>
          <w:rFonts w:hint="eastAsia"/>
        </w:rPr>
        <w:t>用户界面风格不一，使用繁杂，不利于推广使用</w:t>
      </w:r>
      <w:r w:rsidR="002D634B">
        <w:rPr>
          <w:rFonts w:hint="eastAsia"/>
        </w:rPr>
        <w:t>；</w:t>
      </w:r>
    </w:p>
    <w:p w14:paraId="2AF10EB4" w14:textId="1452A362" w:rsidR="00E4729D" w:rsidRPr="00E4729D" w:rsidRDefault="00E4729D" w:rsidP="0030616E">
      <w:pPr>
        <w:pStyle w:val="ab"/>
        <w:numPr>
          <w:ilvl w:val="0"/>
          <w:numId w:val="20"/>
        </w:numPr>
        <w:ind w:firstLineChars="0"/>
      </w:pPr>
      <w:r w:rsidRPr="00E4729D">
        <w:rPr>
          <w:rFonts w:hint="eastAsia"/>
        </w:rPr>
        <w:t>软件移植困难</w:t>
      </w:r>
      <w:r w:rsidR="002D634B">
        <w:rPr>
          <w:rFonts w:hint="eastAsia"/>
        </w:rPr>
        <w:t>；</w:t>
      </w:r>
    </w:p>
    <w:p w14:paraId="7CCDD05A" w14:textId="154DC826" w:rsidR="00E4729D" w:rsidRPr="00E4729D" w:rsidRDefault="00E4729D" w:rsidP="0030616E">
      <w:pPr>
        <w:pStyle w:val="ab"/>
        <w:numPr>
          <w:ilvl w:val="0"/>
          <w:numId w:val="20"/>
        </w:numPr>
        <w:ind w:firstLineChars="0"/>
      </w:pPr>
      <w:r w:rsidRPr="00E4729D">
        <w:rPr>
          <w:rFonts w:hint="eastAsia"/>
        </w:rPr>
        <w:t>软件维护和升级困难</w:t>
      </w:r>
      <w:r w:rsidR="002D634B">
        <w:rPr>
          <w:rFonts w:hint="eastAsia"/>
        </w:rPr>
        <w:t>；</w:t>
      </w:r>
    </w:p>
    <w:p w14:paraId="7EBEF90A" w14:textId="3ACE0204" w:rsidR="00E4729D" w:rsidRPr="00E4729D" w:rsidRDefault="00E4729D" w:rsidP="0030616E">
      <w:pPr>
        <w:pStyle w:val="ab"/>
        <w:numPr>
          <w:ilvl w:val="0"/>
          <w:numId w:val="20"/>
        </w:numPr>
        <w:ind w:firstLineChars="0"/>
      </w:pPr>
      <w:r w:rsidRPr="00E4729D">
        <w:rPr>
          <w:rFonts w:hint="eastAsia"/>
        </w:rPr>
        <w:t>新技术不能轻易应用</w:t>
      </w:r>
      <w:r w:rsidR="002D634B">
        <w:rPr>
          <w:rFonts w:hint="eastAsia"/>
        </w:rPr>
        <w:t>。</w:t>
      </w:r>
    </w:p>
    <w:p w14:paraId="6F718AB5" w14:textId="77777777" w:rsidR="002D634B" w:rsidRDefault="002D634B" w:rsidP="00E4729D">
      <w:pPr>
        <w:ind w:firstLine="480"/>
      </w:pPr>
    </w:p>
    <w:p w14:paraId="7F64E7A5" w14:textId="57624157" w:rsidR="00E4729D" w:rsidRPr="00E4729D" w:rsidRDefault="00E4729D" w:rsidP="00E4729D">
      <w:pPr>
        <w:ind w:firstLine="480"/>
      </w:pPr>
      <w:r w:rsidRPr="00E4729D">
        <w:rPr>
          <w:rFonts w:hint="eastAsia"/>
        </w:rPr>
        <w:t>三层</w:t>
      </w:r>
      <w:r w:rsidRPr="00E4729D">
        <w:rPr>
          <w:rFonts w:hint="eastAsia"/>
        </w:rPr>
        <w:t>C/S</w:t>
      </w:r>
      <w:r w:rsidRPr="00E4729D">
        <w:rPr>
          <w:rFonts w:hint="eastAsia"/>
        </w:rPr>
        <w:t>结构的优点：</w:t>
      </w:r>
    </w:p>
    <w:p w14:paraId="5D179E40" w14:textId="2EDD28C6" w:rsidR="00E4729D" w:rsidRPr="00E4729D" w:rsidRDefault="00E4729D" w:rsidP="0030616E">
      <w:pPr>
        <w:pStyle w:val="ab"/>
        <w:numPr>
          <w:ilvl w:val="0"/>
          <w:numId w:val="21"/>
        </w:numPr>
        <w:ind w:firstLineChars="0"/>
      </w:pPr>
      <w:r w:rsidRPr="00E4729D">
        <w:rPr>
          <w:rFonts w:hint="eastAsia"/>
        </w:rPr>
        <w:t>允许合理地划分三层结构的功能，使之在逻辑上保持相对独立性，能提高系统和软件的可维护性和</w:t>
      </w:r>
      <w:proofErr w:type="gramStart"/>
      <w:r w:rsidRPr="00E4729D">
        <w:rPr>
          <w:rFonts w:hint="eastAsia"/>
        </w:rPr>
        <w:t>可</w:t>
      </w:r>
      <w:proofErr w:type="gramEnd"/>
      <w:r w:rsidRPr="00E4729D">
        <w:rPr>
          <w:rFonts w:hint="eastAsia"/>
        </w:rPr>
        <w:t>扩展性。</w:t>
      </w:r>
    </w:p>
    <w:p w14:paraId="6E1EDA15" w14:textId="756699D0" w:rsidR="00E4729D" w:rsidRPr="00E4729D" w:rsidRDefault="00E4729D" w:rsidP="0030616E">
      <w:pPr>
        <w:pStyle w:val="ab"/>
        <w:numPr>
          <w:ilvl w:val="0"/>
          <w:numId w:val="21"/>
        </w:numPr>
        <w:ind w:firstLineChars="0"/>
      </w:pPr>
      <w:r w:rsidRPr="00E4729D">
        <w:rPr>
          <w:rFonts w:hint="eastAsia"/>
        </w:rPr>
        <w:t>允许更灵活有效地选用相应的平台和硬件系统，使之在处理负荷能力上与处理特性上分别适应于结构清晰的三层；并且这些平台和各个组成部分可以具有良好的可升级性和开放性。</w:t>
      </w:r>
    </w:p>
    <w:p w14:paraId="30A159DB" w14:textId="55791033" w:rsidR="00E4729D" w:rsidRPr="00E4729D" w:rsidRDefault="00E4729D" w:rsidP="0030616E">
      <w:pPr>
        <w:pStyle w:val="ab"/>
        <w:numPr>
          <w:ilvl w:val="0"/>
          <w:numId w:val="21"/>
        </w:numPr>
        <w:ind w:firstLineChars="0"/>
      </w:pPr>
      <w:r w:rsidRPr="00E4729D">
        <w:rPr>
          <w:rFonts w:hint="eastAsia"/>
        </w:rPr>
        <w:t>应用的各层可以并行开发，可以选择各自最适合的开发语言。</w:t>
      </w:r>
    </w:p>
    <w:p w14:paraId="3900F4B6" w14:textId="3BB97D99" w:rsidR="00E4729D" w:rsidRDefault="00E4729D" w:rsidP="0030616E">
      <w:pPr>
        <w:pStyle w:val="ab"/>
        <w:numPr>
          <w:ilvl w:val="0"/>
          <w:numId w:val="21"/>
        </w:numPr>
        <w:ind w:firstLineChars="0"/>
      </w:pPr>
      <w:r w:rsidRPr="00E4729D">
        <w:rPr>
          <w:rFonts w:hint="eastAsia"/>
        </w:rPr>
        <w:t>利用功能层有效地隔离开表示层与数据层，未授权的用户难以绕过功能层而</w:t>
      </w:r>
      <w:r w:rsidRPr="00E4729D">
        <w:rPr>
          <w:rFonts w:hint="eastAsia"/>
        </w:rPr>
        <w:lastRenderedPageBreak/>
        <w:t>利用数据库工具或黑客手段</w:t>
      </w:r>
      <w:proofErr w:type="gramStart"/>
      <w:r w:rsidRPr="00E4729D">
        <w:rPr>
          <w:rFonts w:hint="eastAsia"/>
        </w:rPr>
        <w:t>去非法</w:t>
      </w:r>
      <w:proofErr w:type="gramEnd"/>
      <w:r w:rsidRPr="00E4729D">
        <w:rPr>
          <w:rFonts w:hint="eastAsia"/>
        </w:rPr>
        <w:t>地访问数据层，为严格的安全管理奠定了坚实的基础。</w:t>
      </w:r>
    </w:p>
    <w:p w14:paraId="56142422" w14:textId="77777777" w:rsidR="005D300F" w:rsidRPr="00E4729D" w:rsidRDefault="005D300F" w:rsidP="005D300F">
      <w:pPr>
        <w:ind w:left="480" w:firstLineChars="0" w:firstLine="0"/>
      </w:pPr>
    </w:p>
    <w:p w14:paraId="74B8AEE6" w14:textId="55FEC277" w:rsidR="00E4729D" w:rsidRPr="00E4729D" w:rsidRDefault="00E4729D" w:rsidP="00E4729D">
      <w:pPr>
        <w:ind w:firstLine="480"/>
      </w:pPr>
      <w:r w:rsidRPr="00E4729D">
        <w:rPr>
          <w:rFonts w:hint="eastAsia"/>
        </w:rPr>
        <w:t>三层</w:t>
      </w:r>
      <w:r w:rsidRPr="00E4729D">
        <w:rPr>
          <w:rFonts w:hint="eastAsia"/>
        </w:rPr>
        <w:t>C/S</w:t>
      </w:r>
      <w:r w:rsidRPr="00E4729D">
        <w:rPr>
          <w:rFonts w:hint="eastAsia"/>
        </w:rPr>
        <w:t>结构的缺点：</w:t>
      </w:r>
    </w:p>
    <w:p w14:paraId="6C1AA404" w14:textId="6E5E6477" w:rsidR="00E4729D" w:rsidRPr="00E4729D" w:rsidRDefault="00E4729D" w:rsidP="0030616E">
      <w:pPr>
        <w:pStyle w:val="ab"/>
        <w:numPr>
          <w:ilvl w:val="0"/>
          <w:numId w:val="22"/>
        </w:numPr>
        <w:ind w:firstLineChars="0"/>
      </w:pPr>
      <w:r w:rsidRPr="00E4729D">
        <w:rPr>
          <w:rFonts w:hint="eastAsia"/>
        </w:rPr>
        <w:t>三层</w:t>
      </w:r>
      <w:r w:rsidRPr="00E4729D">
        <w:rPr>
          <w:rFonts w:hint="eastAsia"/>
        </w:rPr>
        <w:t>C/S</w:t>
      </w:r>
      <w:r w:rsidRPr="00E4729D">
        <w:rPr>
          <w:rFonts w:hint="eastAsia"/>
        </w:rPr>
        <w:t>结构各层间的通信效率若不高，即使分配给各层的硬件能力很强，其作为整体来说也达不到所要求的性能。</w:t>
      </w:r>
    </w:p>
    <w:p w14:paraId="55130E09" w14:textId="291C8708" w:rsidR="00E4729D" w:rsidRPr="00E4729D" w:rsidRDefault="00E4729D" w:rsidP="0030616E">
      <w:pPr>
        <w:pStyle w:val="ab"/>
        <w:numPr>
          <w:ilvl w:val="0"/>
          <w:numId w:val="22"/>
        </w:numPr>
        <w:ind w:firstLineChars="0"/>
      </w:pPr>
      <w:r w:rsidRPr="00E4729D">
        <w:rPr>
          <w:rFonts w:hint="eastAsia"/>
        </w:rPr>
        <w:t>设计时必须慎重考虑三层间的通信方法、通信频度及数据量。这和提高各层的独立性一样是三层</w:t>
      </w:r>
      <w:r w:rsidRPr="00E4729D">
        <w:rPr>
          <w:rFonts w:hint="eastAsia"/>
        </w:rPr>
        <w:t>C/S</w:t>
      </w:r>
      <w:r w:rsidRPr="00E4729D">
        <w:rPr>
          <w:rFonts w:hint="eastAsia"/>
        </w:rPr>
        <w:t>结构的关键问题。</w:t>
      </w:r>
    </w:p>
    <w:p w14:paraId="471D0C17" w14:textId="77777777" w:rsidR="005D300F" w:rsidRDefault="005D300F" w:rsidP="00E4729D">
      <w:pPr>
        <w:ind w:firstLine="480"/>
      </w:pPr>
    </w:p>
    <w:p w14:paraId="570E4E5A" w14:textId="6F69C0F9" w:rsidR="00E4729D" w:rsidRPr="00E4729D" w:rsidRDefault="00E4729D" w:rsidP="00E4729D">
      <w:pPr>
        <w:ind w:firstLine="480"/>
      </w:pPr>
      <w:r w:rsidRPr="00E4729D">
        <w:rPr>
          <w:rFonts w:hint="eastAsia"/>
        </w:rPr>
        <w:t>B/S</w:t>
      </w:r>
      <w:r w:rsidRPr="00E4729D">
        <w:rPr>
          <w:rFonts w:hint="eastAsia"/>
        </w:rPr>
        <w:t>体系结构的优点：</w:t>
      </w:r>
    </w:p>
    <w:p w14:paraId="5AE0BFCA" w14:textId="46E1EE22" w:rsidR="00E4729D" w:rsidRPr="00E4729D" w:rsidRDefault="00E4729D" w:rsidP="0030616E">
      <w:pPr>
        <w:pStyle w:val="ab"/>
        <w:numPr>
          <w:ilvl w:val="0"/>
          <w:numId w:val="23"/>
        </w:numPr>
        <w:ind w:firstLineChars="0"/>
      </w:pPr>
      <w:r w:rsidRPr="00E4729D">
        <w:rPr>
          <w:rFonts w:hint="eastAsia"/>
        </w:rPr>
        <w:t>基于</w:t>
      </w:r>
      <w:r w:rsidRPr="00E4729D">
        <w:rPr>
          <w:rFonts w:hint="eastAsia"/>
        </w:rPr>
        <w:t>B/S</w:t>
      </w:r>
      <w:r w:rsidRPr="00E4729D">
        <w:rPr>
          <w:rFonts w:hint="eastAsia"/>
        </w:rPr>
        <w:t>体系结构的软件，系统安装、修改和维护全在服务器端解决。用户在使用系统时，仅仅需要一个浏览器就可运行全部的模块，真正达到了“零客户端”的功能，很容易在运行时自动升级。</w:t>
      </w:r>
    </w:p>
    <w:p w14:paraId="7B2A9434" w14:textId="160A94BF" w:rsidR="00E4729D" w:rsidRPr="00E4729D" w:rsidRDefault="00E4729D" w:rsidP="0030616E">
      <w:pPr>
        <w:pStyle w:val="ab"/>
        <w:numPr>
          <w:ilvl w:val="0"/>
          <w:numId w:val="23"/>
        </w:numPr>
        <w:ind w:firstLineChars="0"/>
      </w:pPr>
      <w:r w:rsidRPr="00E4729D">
        <w:rPr>
          <w:rFonts w:hint="eastAsia"/>
        </w:rPr>
        <w:t>B/S</w:t>
      </w:r>
      <w:r w:rsidRPr="00E4729D">
        <w:rPr>
          <w:rFonts w:hint="eastAsia"/>
        </w:rPr>
        <w:t>体系结构还提供了异种机、异种网、异种应用服务的联机、联网、统一服务的最现实的开放性基础。</w:t>
      </w:r>
    </w:p>
    <w:p w14:paraId="2B847758" w14:textId="77777777" w:rsidR="00E4729D" w:rsidRPr="00E4729D" w:rsidRDefault="00E4729D" w:rsidP="00E4729D">
      <w:pPr>
        <w:ind w:firstLine="480"/>
      </w:pPr>
    </w:p>
    <w:p w14:paraId="13E3268A" w14:textId="77777777" w:rsidR="00E4729D" w:rsidRPr="00E4729D" w:rsidRDefault="00E4729D" w:rsidP="00E4729D">
      <w:pPr>
        <w:ind w:firstLine="480"/>
      </w:pPr>
      <w:r w:rsidRPr="00E4729D">
        <w:rPr>
          <w:rFonts w:hint="eastAsia"/>
        </w:rPr>
        <w:t>B/S</w:t>
      </w:r>
      <w:r w:rsidRPr="00E4729D">
        <w:rPr>
          <w:rFonts w:hint="eastAsia"/>
        </w:rPr>
        <w:t>体系结构的缺点：</w:t>
      </w:r>
    </w:p>
    <w:p w14:paraId="0C4A3F1F" w14:textId="49B04A4C" w:rsidR="00E4729D" w:rsidRPr="00E4729D" w:rsidRDefault="00E4729D" w:rsidP="0030616E">
      <w:pPr>
        <w:pStyle w:val="ab"/>
        <w:numPr>
          <w:ilvl w:val="0"/>
          <w:numId w:val="24"/>
        </w:numPr>
        <w:ind w:firstLineChars="0"/>
      </w:pPr>
      <w:r w:rsidRPr="00E4729D">
        <w:rPr>
          <w:rFonts w:hint="eastAsia"/>
        </w:rPr>
        <w:t>B/S</w:t>
      </w:r>
      <w:r w:rsidR="005D300F">
        <w:rPr>
          <w:rFonts w:hint="eastAsia"/>
        </w:rPr>
        <w:t>体系结构缺乏对动态页面的支持能力，没有集成有效的数据库处理功能</w:t>
      </w:r>
    </w:p>
    <w:p w14:paraId="17644A93" w14:textId="2FCF3DA3" w:rsidR="00E4729D" w:rsidRPr="00E4729D" w:rsidRDefault="00E4729D" w:rsidP="0030616E">
      <w:pPr>
        <w:pStyle w:val="ab"/>
        <w:numPr>
          <w:ilvl w:val="0"/>
          <w:numId w:val="24"/>
        </w:numPr>
        <w:ind w:firstLineChars="0"/>
      </w:pPr>
      <w:r w:rsidRPr="00E4729D">
        <w:rPr>
          <w:rFonts w:hint="eastAsia"/>
        </w:rPr>
        <w:t>B/S</w:t>
      </w:r>
      <w:r w:rsidR="005D300F">
        <w:rPr>
          <w:rFonts w:hint="eastAsia"/>
        </w:rPr>
        <w:t>体系结构的系统扩展能力差，安全性难以控制</w:t>
      </w:r>
    </w:p>
    <w:p w14:paraId="4A74006E" w14:textId="087DC1FF" w:rsidR="005D300F" w:rsidRDefault="00E4729D" w:rsidP="0030616E">
      <w:pPr>
        <w:pStyle w:val="ab"/>
        <w:numPr>
          <w:ilvl w:val="0"/>
          <w:numId w:val="24"/>
        </w:numPr>
        <w:ind w:firstLineChars="0"/>
      </w:pPr>
      <w:r w:rsidRPr="00E4729D">
        <w:rPr>
          <w:rFonts w:hint="eastAsia"/>
        </w:rPr>
        <w:t>采用</w:t>
      </w:r>
      <w:r w:rsidRPr="00E4729D">
        <w:rPr>
          <w:rFonts w:hint="eastAsia"/>
        </w:rPr>
        <w:t>B/S</w:t>
      </w:r>
      <w:r w:rsidRPr="00E4729D">
        <w:rPr>
          <w:rFonts w:hint="eastAsia"/>
        </w:rPr>
        <w:t>体系结构的应用系统，在数据查询等响应速度上，要远远地低于</w:t>
      </w:r>
      <w:r w:rsidRPr="00E4729D">
        <w:rPr>
          <w:rFonts w:hint="eastAsia"/>
        </w:rPr>
        <w:t>C/S</w:t>
      </w:r>
      <w:r w:rsidR="005D300F">
        <w:rPr>
          <w:rFonts w:hint="eastAsia"/>
        </w:rPr>
        <w:t>体系结构</w:t>
      </w:r>
    </w:p>
    <w:p w14:paraId="48748E38" w14:textId="1F2ADD2E" w:rsidR="00E4729D" w:rsidRDefault="00E4729D" w:rsidP="0030616E">
      <w:pPr>
        <w:pStyle w:val="ab"/>
        <w:numPr>
          <w:ilvl w:val="0"/>
          <w:numId w:val="24"/>
        </w:numPr>
        <w:ind w:firstLineChars="0"/>
      </w:pPr>
      <w:r w:rsidRPr="00E4729D">
        <w:rPr>
          <w:rFonts w:hint="eastAsia"/>
        </w:rPr>
        <w:t>B/S</w:t>
      </w:r>
      <w:r w:rsidRPr="00E4729D">
        <w:rPr>
          <w:rFonts w:hint="eastAsia"/>
        </w:rPr>
        <w:t>体系结构的数据提交一般以页面为单位，数据的动态交互性不强，不利于在线事务处理应用</w:t>
      </w:r>
    </w:p>
    <w:p w14:paraId="0BB032D2" w14:textId="342E5247" w:rsidR="00FF5F95" w:rsidRPr="00FC5955" w:rsidRDefault="00A32AB1" w:rsidP="0030616E">
      <w:pPr>
        <w:pStyle w:val="ab"/>
        <w:numPr>
          <w:ilvl w:val="0"/>
          <w:numId w:val="2"/>
        </w:numPr>
        <w:ind w:firstLineChars="0"/>
        <w:rPr>
          <w:b/>
        </w:rPr>
      </w:pPr>
      <w:r w:rsidRPr="00FC5955">
        <w:rPr>
          <w:rFonts w:hint="eastAsia"/>
          <w:b/>
        </w:rPr>
        <w:t>画出沙漏模型层次图，并解释各层功能。</w:t>
      </w:r>
    </w:p>
    <w:p w14:paraId="1FB80D62" w14:textId="1B634CEB" w:rsidR="00A32AB1" w:rsidRDefault="00A32AB1" w:rsidP="00A32AB1">
      <w:pPr>
        <w:pStyle w:val="afd"/>
      </w:pPr>
      <w:r>
        <w:rPr>
          <w:noProof/>
        </w:rPr>
        <w:lastRenderedPageBreak/>
        <w:drawing>
          <wp:inline distT="0" distB="0" distL="0" distR="0" wp14:anchorId="36964556" wp14:editId="1985D31F">
            <wp:extent cx="2837627" cy="2202288"/>
            <wp:effectExtent l="0" t="0" r="127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grayscl/>
                    </a:blip>
                    <a:stretch>
                      <a:fillRect/>
                    </a:stretch>
                  </pic:blipFill>
                  <pic:spPr>
                    <a:xfrm>
                      <a:off x="0" y="0"/>
                      <a:ext cx="2850360" cy="2212170"/>
                    </a:xfrm>
                    <a:prstGeom prst="rect">
                      <a:avLst/>
                    </a:prstGeom>
                  </pic:spPr>
                </pic:pic>
              </a:graphicData>
            </a:graphic>
          </wp:inline>
        </w:drawing>
      </w:r>
    </w:p>
    <w:p w14:paraId="4479BC12" w14:textId="04A1FA5B" w:rsidR="00827061" w:rsidRPr="00827061" w:rsidRDefault="00827061" w:rsidP="00827061">
      <w:pPr>
        <w:ind w:firstLine="482"/>
      </w:pPr>
      <w:r w:rsidRPr="00827061">
        <w:rPr>
          <w:rFonts w:hint="eastAsia"/>
          <w:b/>
        </w:rPr>
        <w:t>中心思想</w:t>
      </w:r>
      <w:r w:rsidRPr="00827061">
        <w:rPr>
          <w:rFonts w:hint="eastAsia"/>
        </w:rPr>
        <w:t>：采用以协议为中心的分层结构。</w:t>
      </w:r>
    </w:p>
    <w:p w14:paraId="14BC8260" w14:textId="77777777" w:rsidR="00512006" w:rsidRDefault="00512006" w:rsidP="00A32AB1">
      <w:pPr>
        <w:ind w:firstLine="480"/>
      </w:pPr>
    </w:p>
    <w:p w14:paraId="305735BF" w14:textId="77777777" w:rsidR="001749EF" w:rsidRDefault="001749EF" w:rsidP="001749EF">
      <w:pPr>
        <w:ind w:firstLine="480"/>
      </w:pPr>
      <w:r>
        <w:rPr>
          <w:rFonts w:hint="eastAsia"/>
        </w:rPr>
        <w:t>构造层：提供网格服务的基础硬件并控制局部的资源，包括：计算、存储、网络等。</w:t>
      </w:r>
    </w:p>
    <w:p w14:paraId="1CB5B030" w14:textId="77777777" w:rsidR="001749EF" w:rsidRDefault="001749EF" w:rsidP="001749EF">
      <w:pPr>
        <w:ind w:firstLine="480"/>
      </w:pPr>
      <w:r>
        <w:rPr>
          <w:rFonts w:hint="eastAsia"/>
        </w:rPr>
        <w:t>连接层：将硬件连接起来实现相互通信，方便查找和使用，并保证访问安全。</w:t>
      </w:r>
    </w:p>
    <w:p w14:paraId="0134E613" w14:textId="253B87B2" w:rsidR="001749EF" w:rsidRDefault="001749EF" w:rsidP="001749EF">
      <w:pPr>
        <w:ind w:firstLine="480"/>
      </w:pPr>
      <w:r>
        <w:rPr>
          <w:rFonts w:hint="eastAsia"/>
        </w:rPr>
        <w:t>资源层：将硬件转换成资源，并为资源提供管理和维护功能。有限的资源构成瓶颈。五层模型中，资源层和连接</w:t>
      </w:r>
      <w:proofErr w:type="gramStart"/>
      <w:r>
        <w:rPr>
          <w:rFonts w:hint="eastAsia"/>
        </w:rPr>
        <w:t>层共同</w:t>
      </w:r>
      <w:proofErr w:type="gramEnd"/>
      <w:r>
        <w:rPr>
          <w:rFonts w:hint="eastAsia"/>
        </w:rPr>
        <w:t>组成瓶颈部分，使得该结构呈沙漏形状。</w:t>
      </w:r>
    </w:p>
    <w:p w14:paraId="656B2910" w14:textId="75A1C2C3" w:rsidR="001749EF" w:rsidRDefault="001749EF" w:rsidP="001749EF">
      <w:pPr>
        <w:ind w:firstLine="480"/>
      </w:pPr>
      <w:r>
        <w:rPr>
          <w:rFonts w:hint="eastAsia"/>
        </w:rPr>
        <w:t>汇聚层：协调多种资源的共享，将所有单个的资源形成一个网络。</w:t>
      </w:r>
    </w:p>
    <w:p w14:paraId="69E63D47" w14:textId="5B133390" w:rsidR="00CC68A3" w:rsidRDefault="001749EF" w:rsidP="001749EF">
      <w:pPr>
        <w:ind w:firstLine="480"/>
      </w:pPr>
      <w:r>
        <w:rPr>
          <w:rFonts w:hint="eastAsia"/>
        </w:rPr>
        <w:t>应用层：使用资源的用户应用程序。</w:t>
      </w:r>
    </w:p>
    <w:p w14:paraId="5E9C8ABB" w14:textId="5A681C54" w:rsidR="00827061" w:rsidRPr="00827061" w:rsidRDefault="008115EA" w:rsidP="004E18B5">
      <w:pPr>
        <w:ind w:firstLine="480"/>
      </w:pPr>
      <w:r>
        <w:rPr>
          <w:rFonts w:hint="eastAsia"/>
        </w:rPr>
        <w:t>五</w:t>
      </w:r>
      <w:r w:rsidR="00827061" w:rsidRPr="00827061">
        <w:rPr>
          <w:rFonts w:hint="eastAsia"/>
        </w:rPr>
        <w:t>层结构中各层协议的数量是不同的，对于</w:t>
      </w:r>
      <w:proofErr w:type="gramStart"/>
      <w:r w:rsidR="00827061" w:rsidRPr="00827061">
        <w:rPr>
          <w:rFonts w:hint="eastAsia"/>
        </w:rPr>
        <w:t>最</w:t>
      </w:r>
      <w:proofErr w:type="gramEnd"/>
      <w:r w:rsidR="00827061" w:rsidRPr="00827061">
        <w:rPr>
          <w:rFonts w:hint="eastAsia"/>
        </w:rPr>
        <w:t>核心的协议，既要能实现上层各种协议向核心协议的映射，同时又要能实现核心协议向下层协议的映射，核心协议在所有支持网格计算的地点都应该得到支持，因此核心协议的数量不应该太多，这样核心协议就形成了协议层次结构中的瓶颈，形成沙漏形状。</w:t>
      </w:r>
    </w:p>
    <w:p w14:paraId="39976330" w14:textId="65580E25" w:rsidR="00A32AB1" w:rsidRPr="00FC5955" w:rsidRDefault="00DC1002" w:rsidP="0030616E">
      <w:pPr>
        <w:pStyle w:val="ab"/>
        <w:numPr>
          <w:ilvl w:val="0"/>
          <w:numId w:val="2"/>
        </w:numPr>
        <w:ind w:firstLineChars="0"/>
        <w:rPr>
          <w:b/>
        </w:rPr>
      </w:pPr>
      <w:r w:rsidRPr="00FC5955">
        <w:rPr>
          <w:rFonts w:hint="eastAsia"/>
          <w:b/>
        </w:rPr>
        <w:t>列举云计算、网格计算的主要差别。</w:t>
      </w:r>
    </w:p>
    <w:p w14:paraId="61F5C743" w14:textId="11601921" w:rsidR="00DC1002" w:rsidRDefault="00DC1002" w:rsidP="0030616E">
      <w:pPr>
        <w:pStyle w:val="ab"/>
        <w:numPr>
          <w:ilvl w:val="0"/>
          <w:numId w:val="3"/>
        </w:numPr>
        <w:ind w:firstLineChars="0"/>
      </w:pPr>
      <w:r>
        <w:rPr>
          <w:rFonts w:hint="eastAsia"/>
        </w:rPr>
        <w:t>网格计算的思路是聚合分布资源，支持虚拟组织，提供高层次的服务。</w:t>
      </w:r>
      <w:proofErr w:type="gramStart"/>
      <w:r>
        <w:rPr>
          <w:rFonts w:hint="eastAsia"/>
        </w:rPr>
        <w:t>云计算</w:t>
      </w:r>
      <w:proofErr w:type="gramEnd"/>
      <w:r>
        <w:rPr>
          <w:rFonts w:hint="eastAsia"/>
        </w:rPr>
        <w:t>的资源相对集中，</w:t>
      </w:r>
      <w:r w:rsidR="00736479">
        <w:rPr>
          <w:rFonts w:hint="eastAsia"/>
        </w:rPr>
        <w:t>主要以数据中心的形式提供底层资源的使用。</w:t>
      </w:r>
    </w:p>
    <w:p w14:paraId="66D33B0C" w14:textId="361A1E76" w:rsidR="00DC1002" w:rsidRDefault="00E50418" w:rsidP="0030616E">
      <w:pPr>
        <w:pStyle w:val="ab"/>
        <w:numPr>
          <w:ilvl w:val="0"/>
          <w:numId w:val="3"/>
        </w:numPr>
        <w:ind w:firstLineChars="0"/>
      </w:pPr>
      <w:r>
        <w:rPr>
          <w:rFonts w:hint="eastAsia"/>
        </w:rPr>
        <w:t>网格计算用聚合资源来支持挑战</w:t>
      </w:r>
      <w:r w:rsidR="00DC1002">
        <w:rPr>
          <w:rFonts w:hint="eastAsia"/>
        </w:rPr>
        <w:t>应用，要把分散的资源聚合起来，后来逐渐强调适应普遍的信息化应用。</w:t>
      </w:r>
      <w:proofErr w:type="gramStart"/>
      <w:r w:rsidR="00DC1002">
        <w:rPr>
          <w:rFonts w:hint="eastAsia"/>
        </w:rPr>
        <w:t>云计算</w:t>
      </w:r>
      <w:proofErr w:type="gramEnd"/>
      <w:r w:rsidR="00DC1002">
        <w:rPr>
          <w:rFonts w:hint="eastAsia"/>
        </w:rPr>
        <w:t>从一开始就支持广泛企业计算、</w:t>
      </w:r>
      <w:r w:rsidR="00DC1002">
        <w:rPr>
          <w:rFonts w:hint="eastAsia"/>
        </w:rPr>
        <w:t>Web</w:t>
      </w:r>
      <w:r w:rsidR="00DC1002">
        <w:rPr>
          <w:rFonts w:hint="eastAsia"/>
        </w:rPr>
        <w:t>应用，普适性更强。</w:t>
      </w:r>
    </w:p>
    <w:p w14:paraId="0072DF55" w14:textId="387DD446" w:rsidR="00DC1002" w:rsidRDefault="00DC1002" w:rsidP="0030616E">
      <w:pPr>
        <w:pStyle w:val="ab"/>
        <w:numPr>
          <w:ilvl w:val="0"/>
          <w:numId w:val="3"/>
        </w:numPr>
        <w:ind w:firstLineChars="0"/>
      </w:pPr>
      <w:r>
        <w:rPr>
          <w:rFonts w:hint="eastAsia"/>
        </w:rPr>
        <w:t>网格计算用中间件屏蔽异构系统，力图使用户面向同样的环境，把困难留在中间件，让中间</w:t>
      </w:r>
      <w:proofErr w:type="gramStart"/>
      <w:r>
        <w:rPr>
          <w:rFonts w:hint="eastAsia"/>
        </w:rPr>
        <w:t>件完成</w:t>
      </w:r>
      <w:proofErr w:type="gramEnd"/>
      <w:r>
        <w:rPr>
          <w:rFonts w:hint="eastAsia"/>
        </w:rPr>
        <w:t>任务。</w:t>
      </w:r>
      <w:proofErr w:type="gramStart"/>
      <w:r>
        <w:rPr>
          <w:rFonts w:hint="eastAsia"/>
        </w:rPr>
        <w:t>云计算</w:t>
      </w:r>
      <w:proofErr w:type="gramEnd"/>
      <w:r>
        <w:rPr>
          <w:rFonts w:hint="eastAsia"/>
        </w:rPr>
        <w:t>实际</w:t>
      </w:r>
      <w:r w:rsidR="005517D3">
        <w:rPr>
          <w:rFonts w:hint="eastAsia"/>
        </w:rPr>
        <w:t>上承认异构，用镜像执行</w:t>
      </w:r>
      <w:r>
        <w:rPr>
          <w:rFonts w:hint="eastAsia"/>
        </w:rPr>
        <w:t>或者提供</w:t>
      </w:r>
      <w:r>
        <w:rPr>
          <w:rFonts w:hint="eastAsia"/>
        </w:rPr>
        <w:lastRenderedPageBreak/>
        <w:t>服务的机制来解决异构性的问题。</w:t>
      </w:r>
    </w:p>
    <w:p w14:paraId="70752C2B" w14:textId="77777777" w:rsidR="00DC1002" w:rsidRDefault="00DC1002" w:rsidP="0030616E">
      <w:pPr>
        <w:pStyle w:val="ab"/>
        <w:numPr>
          <w:ilvl w:val="0"/>
          <w:numId w:val="3"/>
        </w:numPr>
        <w:ind w:firstLineChars="0"/>
      </w:pPr>
      <w:r>
        <w:rPr>
          <w:rFonts w:hint="eastAsia"/>
        </w:rPr>
        <w:t>网格计算</w:t>
      </w:r>
      <w:proofErr w:type="gramStart"/>
      <w:r>
        <w:rPr>
          <w:rFonts w:hint="eastAsia"/>
        </w:rPr>
        <w:t>用执行</w:t>
      </w:r>
      <w:proofErr w:type="gramEnd"/>
      <w:r>
        <w:rPr>
          <w:rFonts w:hint="eastAsia"/>
        </w:rPr>
        <w:t>作业形式使用，在一个阶段内完成作用产生数据。</w:t>
      </w:r>
      <w:proofErr w:type="gramStart"/>
      <w:r>
        <w:rPr>
          <w:rFonts w:hint="eastAsia"/>
        </w:rPr>
        <w:t>云计算</w:t>
      </w:r>
      <w:proofErr w:type="gramEnd"/>
      <w:r>
        <w:rPr>
          <w:rFonts w:hint="eastAsia"/>
        </w:rPr>
        <w:t>支持持久服务，用户可以利用</w:t>
      </w:r>
      <w:proofErr w:type="gramStart"/>
      <w:r>
        <w:rPr>
          <w:rFonts w:hint="eastAsia"/>
        </w:rPr>
        <w:t>云计算</w:t>
      </w:r>
      <w:proofErr w:type="gramEnd"/>
      <w:r>
        <w:rPr>
          <w:rFonts w:hint="eastAsia"/>
        </w:rPr>
        <w:t>作为其部分</w:t>
      </w:r>
      <w:r>
        <w:rPr>
          <w:rFonts w:hint="eastAsia"/>
        </w:rPr>
        <w:t>IT</w:t>
      </w:r>
      <w:r>
        <w:rPr>
          <w:rFonts w:hint="eastAsia"/>
        </w:rPr>
        <w:t>基础设施，实现业务的托管和外包。</w:t>
      </w:r>
    </w:p>
    <w:p w14:paraId="1A9071AF" w14:textId="77777777" w:rsidR="00DC1002" w:rsidRDefault="00DC1002" w:rsidP="0030616E">
      <w:pPr>
        <w:pStyle w:val="ab"/>
        <w:numPr>
          <w:ilvl w:val="0"/>
          <w:numId w:val="3"/>
        </w:numPr>
        <w:ind w:firstLineChars="0"/>
      </w:pPr>
      <w:r>
        <w:rPr>
          <w:rFonts w:hint="eastAsia"/>
        </w:rPr>
        <w:t>网格计算更多地面向科研应用，商业模型不清晰。而</w:t>
      </w:r>
      <w:proofErr w:type="gramStart"/>
      <w:r>
        <w:rPr>
          <w:rFonts w:hint="eastAsia"/>
        </w:rPr>
        <w:t>云计算</w:t>
      </w:r>
      <w:proofErr w:type="gramEnd"/>
      <w:r>
        <w:rPr>
          <w:rFonts w:hint="eastAsia"/>
        </w:rPr>
        <w:t>从诞生开始就是针对企业商业应用，商业模型比较清晰。</w:t>
      </w:r>
    </w:p>
    <w:p w14:paraId="34FE3877" w14:textId="77777777" w:rsidR="00DC1002" w:rsidRDefault="00DC1002" w:rsidP="0030616E">
      <w:pPr>
        <w:pStyle w:val="ab"/>
        <w:numPr>
          <w:ilvl w:val="0"/>
          <w:numId w:val="3"/>
        </w:numPr>
        <w:ind w:firstLineChars="0"/>
      </w:pPr>
      <w:proofErr w:type="gramStart"/>
      <w:r>
        <w:rPr>
          <w:rFonts w:hint="eastAsia"/>
        </w:rPr>
        <w:t>云计算</w:t>
      </w:r>
      <w:proofErr w:type="gramEnd"/>
      <w:r>
        <w:rPr>
          <w:rFonts w:hint="eastAsia"/>
        </w:rPr>
        <w:t>是以相对集中的资源，运行分散的应用。网格计算则是聚合分散的资源，支持大型集中式应用。</w:t>
      </w:r>
    </w:p>
    <w:p w14:paraId="7E237C2D" w14:textId="025FEC70" w:rsidR="00DC1002" w:rsidRDefault="00DC1002" w:rsidP="00DC1002">
      <w:pPr>
        <w:ind w:firstLine="480"/>
      </w:pPr>
      <w:r>
        <w:rPr>
          <w:rFonts w:hint="eastAsia"/>
        </w:rPr>
        <w:t>但从根本上来说，从应对</w:t>
      </w:r>
      <w:r>
        <w:rPr>
          <w:rFonts w:hint="eastAsia"/>
        </w:rPr>
        <w:t>Internet</w:t>
      </w:r>
      <w:r>
        <w:rPr>
          <w:rFonts w:hint="eastAsia"/>
        </w:rPr>
        <w:t>的应用的特征特点来说，他们是一致的，为了完成在</w:t>
      </w:r>
      <w:r>
        <w:rPr>
          <w:rFonts w:hint="eastAsia"/>
        </w:rPr>
        <w:t>Internet</w:t>
      </w:r>
      <w:r>
        <w:rPr>
          <w:rFonts w:hint="eastAsia"/>
        </w:rPr>
        <w:t>情况下支持应用，解决异构性、资源共享等等问题。</w:t>
      </w:r>
    </w:p>
    <w:p w14:paraId="5776F570" w14:textId="398A8414" w:rsidR="00DC1002" w:rsidRPr="00FC5955" w:rsidRDefault="009E3BA8" w:rsidP="0030616E">
      <w:pPr>
        <w:pStyle w:val="ab"/>
        <w:numPr>
          <w:ilvl w:val="0"/>
          <w:numId w:val="2"/>
        </w:numPr>
        <w:ind w:firstLineChars="0"/>
        <w:rPr>
          <w:b/>
        </w:rPr>
      </w:pPr>
      <w:r w:rsidRPr="00FC5955">
        <w:rPr>
          <w:rFonts w:hint="eastAsia"/>
          <w:b/>
        </w:rPr>
        <w:t>简述</w:t>
      </w:r>
      <w:r w:rsidRPr="00FC5955">
        <w:rPr>
          <w:rFonts w:hint="eastAsia"/>
          <w:b/>
        </w:rPr>
        <w:t>Map-Reduce</w:t>
      </w:r>
      <w:r w:rsidRPr="00FC5955">
        <w:rPr>
          <w:rFonts w:hint="eastAsia"/>
          <w:b/>
        </w:rPr>
        <w:t>和</w:t>
      </w:r>
      <w:r w:rsidRPr="00FC5955">
        <w:rPr>
          <w:rFonts w:hint="eastAsia"/>
          <w:b/>
        </w:rPr>
        <w:t>Hadoop</w:t>
      </w:r>
      <w:r w:rsidRPr="00FC5955">
        <w:rPr>
          <w:rFonts w:hint="eastAsia"/>
          <w:b/>
        </w:rPr>
        <w:t>的基本原理</w:t>
      </w:r>
      <w:r w:rsidR="00557865" w:rsidRPr="00FC5955">
        <w:rPr>
          <w:rFonts w:hint="eastAsia"/>
          <w:b/>
        </w:rPr>
        <w:t>。</w:t>
      </w:r>
    </w:p>
    <w:p w14:paraId="5DDE035B" w14:textId="0BB358DA" w:rsidR="00557865" w:rsidRDefault="00557865" w:rsidP="00557865">
      <w:pPr>
        <w:ind w:firstLine="480"/>
      </w:pPr>
      <w:r>
        <w:rPr>
          <w:rFonts w:hint="eastAsia"/>
        </w:rPr>
        <w:t>Map-Reduce</w:t>
      </w:r>
      <w:r>
        <w:rPr>
          <w:rFonts w:hint="eastAsia"/>
        </w:rPr>
        <w:t>的目标是</w:t>
      </w:r>
      <w:r w:rsidR="00E73AAE" w:rsidRPr="00E73AAE">
        <w:rPr>
          <w:rFonts w:hint="eastAsia"/>
        </w:rPr>
        <w:t>用于大规模数据集（大于</w:t>
      </w:r>
      <w:r w:rsidR="00E73AAE" w:rsidRPr="00E73AAE">
        <w:rPr>
          <w:rFonts w:hint="eastAsia"/>
        </w:rPr>
        <w:t>1TB</w:t>
      </w:r>
      <w:r w:rsidR="00E73AAE" w:rsidRPr="00E73AAE">
        <w:rPr>
          <w:rFonts w:hint="eastAsia"/>
        </w:rPr>
        <w:t>）的并行运算</w:t>
      </w:r>
      <w:r w:rsidR="00E73AAE">
        <w:rPr>
          <w:rFonts w:hint="eastAsia"/>
        </w:rPr>
        <w:t>，</w:t>
      </w:r>
      <w:r>
        <w:rPr>
          <w:rFonts w:hint="eastAsia"/>
        </w:rPr>
        <w:t>在面对节点失效的情况时能够保证大量的文件和数据依然可用。初始化</w:t>
      </w:r>
      <w:proofErr w:type="gramStart"/>
      <w:r>
        <w:rPr>
          <w:rFonts w:hint="eastAsia"/>
        </w:rPr>
        <w:t>时数据</w:t>
      </w:r>
      <w:proofErr w:type="gramEnd"/>
      <w:r>
        <w:rPr>
          <w:rFonts w:hint="eastAsia"/>
        </w:rPr>
        <w:t>被分割成许多分块的小数据，这些数据都是以</w:t>
      </w:r>
      <w:r>
        <w:rPr>
          <w:rFonts w:hint="eastAsia"/>
        </w:rPr>
        <w:t>&lt;</w:t>
      </w:r>
      <w:r>
        <w:t>key, value</w:t>
      </w:r>
      <w:r>
        <w:rPr>
          <w:rFonts w:hint="eastAsia"/>
        </w:rPr>
        <w:t>&gt;</w:t>
      </w:r>
      <w:r>
        <w:rPr>
          <w:rFonts w:hint="eastAsia"/>
        </w:rPr>
        <w:t>的形式存储。用户程序会分配一个</w:t>
      </w:r>
      <w:r w:rsidR="00375D5A">
        <w:rPr>
          <w:rFonts w:hint="eastAsia"/>
        </w:rPr>
        <w:t>M</w:t>
      </w:r>
      <w:r>
        <w:rPr>
          <w:rFonts w:hint="eastAsia"/>
        </w:rPr>
        <w:t>aster</w:t>
      </w:r>
      <w:r>
        <w:rPr>
          <w:rFonts w:hint="eastAsia"/>
        </w:rPr>
        <w:t>进程和许多</w:t>
      </w:r>
      <w:r w:rsidR="00375D5A">
        <w:t>W</w:t>
      </w:r>
      <w:r>
        <w:rPr>
          <w:rFonts w:hint="eastAsia"/>
        </w:rPr>
        <w:t>orker</w:t>
      </w:r>
      <w:r>
        <w:rPr>
          <w:rFonts w:hint="eastAsia"/>
        </w:rPr>
        <w:t>进程。</w:t>
      </w:r>
    </w:p>
    <w:p w14:paraId="3644EAF8" w14:textId="77777777" w:rsidR="00E15A4F" w:rsidRDefault="00557865" w:rsidP="00FC5955">
      <w:pPr>
        <w:ind w:firstLine="480"/>
      </w:pPr>
      <w:r>
        <w:rPr>
          <w:rFonts w:hint="eastAsia"/>
        </w:rPr>
        <w:t>任务开始时，</w:t>
      </w:r>
      <w:r>
        <w:rPr>
          <w:rFonts w:hint="eastAsia"/>
        </w:rPr>
        <w:t>Master</w:t>
      </w:r>
      <w:r>
        <w:rPr>
          <w:rFonts w:hint="eastAsia"/>
        </w:rPr>
        <w:t>将用户程序的工作分成两种类型的任务（</w:t>
      </w:r>
      <w:r w:rsidR="00BE5579">
        <w:rPr>
          <w:rFonts w:hint="eastAsia"/>
        </w:rPr>
        <w:t>Map</w:t>
      </w:r>
      <w:r>
        <w:rPr>
          <w:rFonts w:hint="eastAsia"/>
        </w:rPr>
        <w:t>任务和</w:t>
      </w:r>
      <w:r w:rsidR="00BE5579">
        <w:t>R</w:t>
      </w:r>
      <w:r>
        <w:rPr>
          <w:rFonts w:hint="eastAsia"/>
        </w:rPr>
        <w:t>educe</w:t>
      </w:r>
      <w:r>
        <w:rPr>
          <w:rFonts w:hint="eastAsia"/>
        </w:rPr>
        <w:t>任务），并将这些任务分配给相应的</w:t>
      </w:r>
      <w:r w:rsidR="00E15A4F">
        <w:rPr>
          <w:rFonts w:hint="eastAsia"/>
        </w:rPr>
        <w:t>W</w:t>
      </w:r>
      <w:r>
        <w:rPr>
          <w:rFonts w:hint="eastAsia"/>
        </w:rPr>
        <w:t>orkers</w:t>
      </w:r>
      <w:r>
        <w:rPr>
          <w:rFonts w:hint="eastAsia"/>
        </w:rPr>
        <w:t>。</w:t>
      </w:r>
    </w:p>
    <w:p w14:paraId="25FCBADC" w14:textId="77777777" w:rsidR="00191388" w:rsidRDefault="00557865" w:rsidP="00BE0CA3">
      <w:pPr>
        <w:ind w:firstLine="480"/>
      </w:pPr>
      <w:r>
        <w:rPr>
          <w:rFonts w:hint="eastAsia"/>
        </w:rPr>
        <w:t>Master</w:t>
      </w:r>
      <w:r w:rsidR="00E15A4F">
        <w:rPr>
          <w:rFonts w:hint="eastAsia"/>
        </w:rPr>
        <w:t>的责任是</w:t>
      </w:r>
      <w:r>
        <w:rPr>
          <w:rFonts w:hint="eastAsia"/>
        </w:rPr>
        <w:t>给</w:t>
      </w:r>
      <w:r w:rsidR="00E15A4F">
        <w:rPr>
          <w:rFonts w:hint="eastAsia"/>
        </w:rPr>
        <w:t>M</w:t>
      </w:r>
      <w:r>
        <w:rPr>
          <w:rFonts w:hint="eastAsia"/>
        </w:rPr>
        <w:t xml:space="preserve">ap </w:t>
      </w:r>
      <w:r w:rsidR="00E15A4F">
        <w:rPr>
          <w:rFonts w:hint="eastAsia"/>
        </w:rPr>
        <w:t>Workers</w:t>
      </w:r>
      <w:r>
        <w:rPr>
          <w:rFonts w:hint="eastAsia"/>
        </w:rPr>
        <w:t>和</w:t>
      </w:r>
      <w:r w:rsidR="00E15A4F">
        <w:t>R</w:t>
      </w:r>
      <w:r>
        <w:rPr>
          <w:rFonts w:hint="eastAsia"/>
        </w:rPr>
        <w:t>educe</w:t>
      </w:r>
      <w:r w:rsidR="00E15A4F">
        <w:t xml:space="preserve"> </w:t>
      </w:r>
      <w:r w:rsidR="00E15A4F">
        <w:rPr>
          <w:rFonts w:hint="eastAsia"/>
        </w:rPr>
        <w:t>Workers</w:t>
      </w:r>
      <w:r>
        <w:rPr>
          <w:rFonts w:hint="eastAsia"/>
        </w:rPr>
        <w:t>分配相应的任务，检测是否有</w:t>
      </w:r>
      <w:r w:rsidR="00FC461C">
        <w:rPr>
          <w:rFonts w:hint="eastAsia"/>
        </w:rPr>
        <w:t>Workers</w:t>
      </w:r>
      <w:r>
        <w:rPr>
          <w:rFonts w:hint="eastAsia"/>
        </w:rPr>
        <w:t>进程死掉，将</w:t>
      </w:r>
      <w:r>
        <w:rPr>
          <w:rFonts w:hint="eastAsia"/>
        </w:rPr>
        <w:t>Map</w:t>
      </w:r>
      <w:r>
        <w:rPr>
          <w:rFonts w:hint="eastAsia"/>
        </w:rPr>
        <w:t>任务处理后的结果通知给</w:t>
      </w:r>
      <w:r>
        <w:rPr>
          <w:rFonts w:hint="eastAsia"/>
        </w:rPr>
        <w:t>Reduce</w:t>
      </w:r>
      <w:r>
        <w:rPr>
          <w:rFonts w:hint="eastAsia"/>
        </w:rPr>
        <w:t>任务。</w:t>
      </w:r>
    </w:p>
    <w:p w14:paraId="296A23B4" w14:textId="77777777" w:rsidR="005025EB" w:rsidRDefault="00191388" w:rsidP="00BE0CA3">
      <w:pPr>
        <w:ind w:firstLine="480"/>
      </w:pPr>
      <w:r>
        <w:rPr>
          <w:rFonts w:hint="eastAsia"/>
        </w:rPr>
        <w:t>Map</w:t>
      </w:r>
      <w:r>
        <w:t xml:space="preserve"> </w:t>
      </w:r>
      <w:r w:rsidR="005025EB">
        <w:rPr>
          <w:rFonts w:hint="eastAsia"/>
        </w:rPr>
        <w:t>Worker</w:t>
      </w:r>
      <w:r>
        <w:rPr>
          <w:rFonts w:hint="eastAsia"/>
        </w:rPr>
        <w:t>在</w:t>
      </w:r>
      <w:r w:rsidR="00557865">
        <w:rPr>
          <w:rFonts w:hint="eastAsia"/>
        </w:rPr>
        <w:t>得到</w:t>
      </w:r>
      <w:r w:rsidR="00557865">
        <w:rPr>
          <w:rFonts w:hint="eastAsia"/>
        </w:rPr>
        <w:t>Master</w:t>
      </w:r>
      <w:r w:rsidR="00557865">
        <w:rPr>
          <w:rFonts w:hint="eastAsia"/>
        </w:rPr>
        <w:t>的</w:t>
      </w:r>
      <w:r w:rsidR="00557865">
        <w:rPr>
          <w:rFonts w:hint="eastAsia"/>
        </w:rPr>
        <w:t>Map</w:t>
      </w:r>
      <w:r w:rsidR="00557865">
        <w:rPr>
          <w:rFonts w:hint="eastAsia"/>
        </w:rPr>
        <w:t>工作任务的指令后，</w:t>
      </w:r>
      <w:r w:rsidR="00557865">
        <w:rPr>
          <w:rFonts w:hint="eastAsia"/>
        </w:rPr>
        <w:t>Map</w:t>
      </w:r>
      <w:r w:rsidR="00552E12">
        <w:t xml:space="preserve"> </w:t>
      </w:r>
      <w:r w:rsidR="00552E12">
        <w:rPr>
          <w:rFonts w:hint="eastAsia"/>
        </w:rPr>
        <w:t>Workers</w:t>
      </w:r>
      <w:r w:rsidR="00557865">
        <w:rPr>
          <w:rFonts w:hint="eastAsia"/>
        </w:rPr>
        <w:t>开始工作。</w:t>
      </w:r>
      <w:r w:rsidR="00557865">
        <w:rPr>
          <w:rFonts w:hint="eastAsia"/>
        </w:rPr>
        <w:t>Map</w:t>
      </w:r>
      <w:r w:rsidR="0086103B">
        <w:rPr>
          <w:rFonts w:hint="eastAsia"/>
        </w:rPr>
        <w:t xml:space="preserve"> Workers</w:t>
      </w:r>
      <w:r w:rsidR="00557865">
        <w:rPr>
          <w:rFonts w:hint="eastAsia"/>
        </w:rPr>
        <w:t>从</w:t>
      </w:r>
      <w:r w:rsidR="00557865">
        <w:rPr>
          <w:rFonts w:hint="eastAsia"/>
        </w:rPr>
        <w:t>input</w:t>
      </w:r>
      <w:r w:rsidR="00557865">
        <w:rPr>
          <w:rFonts w:hint="eastAsia"/>
        </w:rPr>
        <w:t>中获取分块的数据，并通过其中数据存储的方式对数据进行处理，并将处理的中间结果（</w:t>
      </w:r>
      <w:r w:rsidR="00557865">
        <w:rPr>
          <w:rFonts w:hint="eastAsia"/>
        </w:rPr>
        <w:t>&lt;</w:t>
      </w:r>
      <w:r w:rsidR="00953CED">
        <w:t>key, value</w:t>
      </w:r>
      <w:r w:rsidR="00557865">
        <w:rPr>
          <w:rFonts w:hint="eastAsia"/>
        </w:rPr>
        <w:t>&gt;</w:t>
      </w:r>
      <w:r w:rsidR="00557865">
        <w:rPr>
          <w:rFonts w:hint="eastAsia"/>
        </w:rPr>
        <w:t>形成的链表）存放在本地磁盘中。</w:t>
      </w:r>
    </w:p>
    <w:p w14:paraId="11F9B308" w14:textId="4ABC0073" w:rsidR="00557865" w:rsidRDefault="00557865" w:rsidP="00BE0CA3">
      <w:pPr>
        <w:ind w:firstLine="480"/>
      </w:pPr>
      <w:r>
        <w:rPr>
          <w:rFonts w:hint="eastAsia"/>
        </w:rPr>
        <w:t>得到</w:t>
      </w:r>
      <w:r>
        <w:rPr>
          <w:rFonts w:hint="eastAsia"/>
        </w:rPr>
        <w:t>Master</w:t>
      </w:r>
      <w:r>
        <w:rPr>
          <w:rFonts w:hint="eastAsia"/>
        </w:rPr>
        <w:t>的有关</w:t>
      </w:r>
      <w:r>
        <w:rPr>
          <w:rFonts w:hint="eastAsia"/>
        </w:rPr>
        <w:t>Map</w:t>
      </w:r>
      <w:r>
        <w:rPr>
          <w:rFonts w:hint="eastAsia"/>
        </w:rPr>
        <w:t>处理结果的通知后，</w:t>
      </w:r>
      <w:r>
        <w:rPr>
          <w:rFonts w:hint="eastAsia"/>
        </w:rPr>
        <w:t>Reduce</w:t>
      </w:r>
      <w:r>
        <w:rPr>
          <w:rFonts w:hint="eastAsia"/>
        </w:rPr>
        <w:t>任务开始工作。</w:t>
      </w:r>
      <w:r>
        <w:rPr>
          <w:rFonts w:hint="eastAsia"/>
        </w:rPr>
        <w:t>Reduce</w:t>
      </w:r>
      <w:r>
        <w:rPr>
          <w:rFonts w:hint="eastAsia"/>
        </w:rPr>
        <w:t>工人把每个</w:t>
      </w:r>
      <w:r w:rsidR="00BB7C5F">
        <w:rPr>
          <w:rFonts w:hint="eastAsia"/>
        </w:rPr>
        <w:t>M</w:t>
      </w:r>
      <w:r>
        <w:rPr>
          <w:rFonts w:hint="eastAsia"/>
        </w:rPr>
        <w:t>ap</w:t>
      </w:r>
      <w:r w:rsidR="00BB7C5F">
        <w:rPr>
          <w:rFonts w:hint="eastAsia"/>
        </w:rPr>
        <w:t xml:space="preserve"> Workers</w:t>
      </w:r>
      <w:r>
        <w:rPr>
          <w:rFonts w:hint="eastAsia"/>
        </w:rPr>
        <w:t>的本地磁盘中的内容进行整合，形成有序的最终结果，并将结果写入到输出文件中。</w:t>
      </w:r>
    </w:p>
    <w:p w14:paraId="5A7A0DBD" w14:textId="60AF0626" w:rsidR="00811E1D" w:rsidRDefault="00811E1D" w:rsidP="00BE0CA3">
      <w:pPr>
        <w:ind w:firstLine="480"/>
      </w:pPr>
      <w:r w:rsidRPr="00811E1D">
        <w:rPr>
          <w:rFonts w:hint="eastAsia"/>
        </w:rPr>
        <w:t>假如一个</w:t>
      </w:r>
      <w:r>
        <w:rPr>
          <w:rFonts w:hint="eastAsia"/>
        </w:rPr>
        <w:t>Workers</w:t>
      </w:r>
      <w:r w:rsidRPr="00811E1D">
        <w:rPr>
          <w:rFonts w:hint="eastAsia"/>
        </w:rPr>
        <w:t>进程失败了，该</w:t>
      </w:r>
      <w:r>
        <w:rPr>
          <w:rFonts w:hint="eastAsia"/>
        </w:rPr>
        <w:t>Workers</w:t>
      </w:r>
      <w:r w:rsidRPr="00811E1D">
        <w:rPr>
          <w:rFonts w:hint="eastAsia"/>
        </w:rPr>
        <w:t>的任务就被分配给其他的</w:t>
      </w:r>
      <w:r w:rsidR="003E6F63">
        <w:rPr>
          <w:rFonts w:hint="eastAsia"/>
        </w:rPr>
        <w:t>Workers</w:t>
      </w:r>
      <w:r w:rsidRPr="00811E1D">
        <w:rPr>
          <w:rFonts w:hint="eastAsia"/>
        </w:rPr>
        <w:t>进程。如果一个</w:t>
      </w:r>
      <w:r w:rsidR="000A254C">
        <w:t>M</w:t>
      </w:r>
      <w:r w:rsidRPr="00811E1D">
        <w:rPr>
          <w:rFonts w:hint="eastAsia"/>
        </w:rPr>
        <w:t>aster</w:t>
      </w:r>
      <w:r w:rsidRPr="00811E1D">
        <w:rPr>
          <w:rFonts w:hint="eastAsia"/>
        </w:rPr>
        <w:t>进程失败了，那么整个</w:t>
      </w:r>
      <w:r w:rsidRPr="00811E1D">
        <w:rPr>
          <w:rFonts w:hint="eastAsia"/>
        </w:rPr>
        <w:t>Map-Reduce</w:t>
      </w:r>
      <w:r w:rsidRPr="00811E1D">
        <w:rPr>
          <w:rFonts w:hint="eastAsia"/>
        </w:rPr>
        <w:t>任务就会终止。</w:t>
      </w:r>
    </w:p>
    <w:p w14:paraId="358BBC91" w14:textId="0B93AAF2" w:rsidR="00A079A0" w:rsidRDefault="00A079A0" w:rsidP="00BE0CA3">
      <w:pPr>
        <w:ind w:firstLine="480"/>
      </w:pPr>
    </w:p>
    <w:p w14:paraId="36EA721B" w14:textId="13CAD5A7" w:rsidR="00B075AD" w:rsidRDefault="00A079A0" w:rsidP="00A079A0">
      <w:pPr>
        <w:ind w:firstLine="480"/>
      </w:pPr>
      <w:r>
        <w:rPr>
          <w:rFonts w:hint="eastAsia"/>
        </w:rPr>
        <w:t>Hadoop</w:t>
      </w:r>
      <w:r>
        <w:rPr>
          <w:rFonts w:hint="eastAsia"/>
        </w:rPr>
        <w:t>是一个分布式系统基础架构。</w:t>
      </w:r>
      <w:r w:rsidR="001D70E7">
        <w:rPr>
          <w:rFonts w:hint="eastAsia"/>
        </w:rPr>
        <w:t>用户可以</w:t>
      </w:r>
      <w:r>
        <w:rPr>
          <w:rFonts w:hint="eastAsia"/>
        </w:rPr>
        <w:t>充分利用集群的威力进行高速运算</w:t>
      </w:r>
      <w:r>
        <w:rPr>
          <w:rFonts w:hint="eastAsia"/>
        </w:rPr>
        <w:lastRenderedPageBreak/>
        <w:t>和存储。</w:t>
      </w:r>
      <w:r w:rsidR="00B075AD">
        <w:rPr>
          <w:rFonts w:hint="eastAsia"/>
        </w:rPr>
        <w:t>Hadoop</w:t>
      </w:r>
      <w:r w:rsidR="00B075AD">
        <w:rPr>
          <w:rFonts w:hint="eastAsia"/>
        </w:rPr>
        <w:t>的框架核心的设计就是：</w:t>
      </w:r>
      <w:r w:rsidR="00B075AD">
        <w:rPr>
          <w:rFonts w:hint="eastAsia"/>
        </w:rPr>
        <w:t>HDFS</w:t>
      </w:r>
      <w:r w:rsidR="00B075AD">
        <w:rPr>
          <w:rFonts w:hint="eastAsia"/>
        </w:rPr>
        <w:t>和</w:t>
      </w:r>
      <w:r w:rsidR="00B075AD">
        <w:t>Map Reduce</w:t>
      </w:r>
      <w:r w:rsidR="00B075AD">
        <w:rPr>
          <w:rFonts w:hint="eastAsia"/>
        </w:rPr>
        <w:t>。</w:t>
      </w:r>
      <w:r w:rsidR="00B075AD">
        <w:rPr>
          <w:rFonts w:hint="eastAsia"/>
        </w:rPr>
        <w:t>HDFS</w:t>
      </w:r>
      <w:r w:rsidR="00B075AD">
        <w:rPr>
          <w:rFonts w:hint="eastAsia"/>
        </w:rPr>
        <w:t>为海量的数据提供了存储，则</w:t>
      </w:r>
      <w:r w:rsidR="00B075AD">
        <w:t>Map Reduce</w:t>
      </w:r>
      <w:r w:rsidR="00B075AD">
        <w:rPr>
          <w:rFonts w:hint="eastAsia"/>
        </w:rPr>
        <w:t>为海量的数据提供了计算。</w:t>
      </w:r>
    </w:p>
    <w:p w14:paraId="246DD5C7" w14:textId="1DDF77BD" w:rsidR="00A079A0" w:rsidRDefault="00A079A0" w:rsidP="00A079A0">
      <w:pPr>
        <w:ind w:firstLine="480"/>
      </w:pPr>
      <w:r>
        <w:rPr>
          <w:rFonts w:hint="eastAsia"/>
        </w:rPr>
        <w:t>Hadoop</w:t>
      </w:r>
      <w:r>
        <w:rPr>
          <w:rFonts w:hint="eastAsia"/>
        </w:rPr>
        <w:t>实现了一个分布式文件系统</w:t>
      </w:r>
      <w:r w:rsidR="00F952CE">
        <w:rPr>
          <w:rFonts w:hint="eastAsia"/>
        </w:rPr>
        <w:t>（</w:t>
      </w:r>
      <w:r>
        <w:rPr>
          <w:rFonts w:hint="eastAsia"/>
        </w:rPr>
        <w:t>HDFS</w:t>
      </w:r>
      <w:r w:rsidR="00F952CE">
        <w:rPr>
          <w:rFonts w:hint="eastAsia"/>
        </w:rPr>
        <w:t>）</w:t>
      </w:r>
      <w:r>
        <w:rPr>
          <w:rFonts w:hint="eastAsia"/>
        </w:rPr>
        <w:t>。</w:t>
      </w:r>
      <w:r>
        <w:rPr>
          <w:rFonts w:hint="eastAsia"/>
        </w:rPr>
        <w:t>HDFS</w:t>
      </w:r>
      <w:r w:rsidR="00E10776">
        <w:rPr>
          <w:rFonts w:hint="eastAsia"/>
        </w:rPr>
        <w:t>有高容错性的特点，部署在低廉</w:t>
      </w:r>
      <w:r>
        <w:rPr>
          <w:rFonts w:hint="eastAsia"/>
        </w:rPr>
        <w:t>硬件上</w:t>
      </w:r>
      <w:r w:rsidR="008E0071">
        <w:rPr>
          <w:rFonts w:hint="eastAsia"/>
        </w:rPr>
        <w:t>，</w:t>
      </w:r>
      <w:r>
        <w:rPr>
          <w:rFonts w:hint="eastAsia"/>
        </w:rPr>
        <w:t>提供高吞吐量来访问应用程序的数据，适合那些有着超大数据集的应用程序。</w:t>
      </w:r>
    </w:p>
    <w:p w14:paraId="349EA92E" w14:textId="4AC998CF" w:rsidR="00557865" w:rsidRPr="008F119B" w:rsidRDefault="000807B5" w:rsidP="0030616E">
      <w:pPr>
        <w:pStyle w:val="ab"/>
        <w:numPr>
          <w:ilvl w:val="0"/>
          <w:numId w:val="2"/>
        </w:numPr>
        <w:ind w:firstLineChars="0"/>
        <w:rPr>
          <w:b/>
        </w:rPr>
      </w:pPr>
      <w:r w:rsidRPr="008F119B">
        <w:rPr>
          <w:rFonts w:hint="eastAsia"/>
          <w:b/>
        </w:rPr>
        <w:t>描述数据一致性理论。</w:t>
      </w:r>
    </w:p>
    <w:p w14:paraId="1B9FE789" w14:textId="77777777" w:rsidR="00C95D8A" w:rsidRDefault="00C95D8A" w:rsidP="00C95D8A">
      <w:pPr>
        <w:pStyle w:val="ab"/>
        <w:ind w:left="420" w:firstLineChars="0" w:firstLine="0"/>
      </w:pPr>
      <w:r w:rsidRPr="00C95D8A">
        <w:rPr>
          <w:rFonts w:hint="eastAsia"/>
        </w:rPr>
        <w:t>CAP</w:t>
      </w:r>
      <w:r w:rsidRPr="00C95D8A">
        <w:rPr>
          <w:rFonts w:hint="eastAsia"/>
        </w:rPr>
        <w:t>理论</w:t>
      </w:r>
      <w:r>
        <w:rPr>
          <w:rFonts w:hint="eastAsia"/>
        </w:rPr>
        <w:t>：</w:t>
      </w:r>
    </w:p>
    <w:p w14:paraId="5C98F01A" w14:textId="38819900" w:rsidR="00C95D8A" w:rsidRPr="00C95D8A" w:rsidRDefault="00C95D8A" w:rsidP="0030616E">
      <w:pPr>
        <w:pStyle w:val="ab"/>
        <w:numPr>
          <w:ilvl w:val="0"/>
          <w:numId w:val="4"/>
        </w:numPr>
        <w:ind w:firstLineChars="0"/>
      </w:pPr>
      <w:r w:rsidRPr="00C95D8A">
        <w:rPr>
          <w:rFonts w:hint="eastAsia"/>
        </w:rPr>
        <w:t>强一致性</w:t>
      </w:r>
      <w:r w:rsidR="00984188">
        <w:rPr>
          <w:rFonts w:hint="eastAsia"/>
        </w:rPr>
        <w:t>（</w:t>
      </w:r>
      <w:r w:rsidR="00984188">
        <w:rPr>
          <w:rFonts w:hint="eastAsia"/>
        </w:rPr>
        <w:t>C</w:t>
      </w:r>
      <w:r w:rsidR="00984188">
        <w:rPr>
          <w:rFonts w:hint="eastAsia"/>
        </w:rPr>
        <w:t>）</w:t>
      </w:r>
      <w:r w:rsidRPr="00C95D8A">
        <w:rPr>
          <w:rFonts w:hint="eastAsia"/>
        </w:rPr>
        <w:t>。系统在执行某项操作后仍然处于一致状态。在分布式系统中，更新操作执行成功后所有用户都应该读取到最新的值，这样的系统被认为具有强一致性。</w:t>
      </w:r>
    </w:p>
    <w:p w14:paraId="72400828" w14:textId="12C61B1D" w:rsidR="00C95D8A" w:rsidRPr="00C95D8A" w:rsidRDefault="00C95D8A" w:rsidP="0030616E">
      <w:pPr>
        <w:pStyle w:val="ab"/>
        <w:numPr>
          <w:ilvl w:val="0"/>
          <w:numId w:val="4"/>
        </w:numPr>
        <w:ind w:firstLineChars="0"/>
      </w:pPr>
      <w:r w:rsidRPr="00C95D8A">
        <w:rPr>
          <w:rFonts w:hint="eastAsia"/>
        </w:rPr>
        <w:t>可用性</w:t>
      </w:r>
      <w:r w:rsidR="00984188">
        <w:rPr>
          <w:rFonts w:hint="eastAsia"/>
        </w:rPr>
        <w:t>（</w:t>
      </w:r>
      <w:r w:rsidR="00984188">
        <w:rPr>
          <w:rFonts w:hint="eastAsia"/>
        </w:rPr>
        <w:t>A</w:t>
      </w:r>
      <w:r w:rsidR="00984188">
        <w:rPr>
          <w:rFonts w:hint="eastAsia"/>
        </w:rPr>
        <w:t>）</w:t>
      </w:r>
      <w:r w:rsidRPr="00C95D8A">
        <w:rPr>
          <w:rFonts w:hint="eastAsia"/>
        </w:rPr>
        <w:t>。每一个操作总是能够在一定的时间内返回结果。</w:t>
      </w:r>
    </w:p>
    <w:p w14:paraId="32F80AC0" w14:textId="6EB33662" w:rsidR="000807B5" w:rsidRDefault="00C95D8A" w:rsidP="0030616E">
      <w:pPr>
        <w:pStyle w:val="ab"/>
        <w:numPr>
          <w:ilvl w:val="0"/>
          <w:numId w:val="4"/>
        </w:numPr>
        <w:ind w:firstLineChars="0"/>
      </w:pPr>
      <w:r w:rsidRPr="00C95D8A">
        <w:rPr>
          <w:rFonts w:hint="eastAsia"/>
        </w:rPr>
        <w:t>分区容错性</w:t>
      </w:r>
      <w:r w:rsidR="00984188">
        <w:rPr>
          <w:rFonts w:hint="eastAsia"/>
        </w:rPr>
        <w:t>（</w:t>
      </w:r>
      <w:r w:rsidR="00984188">
        <w:rPr>
          <w:rFonts w:hint="eastAsia"/>
        </w:rPr>
        <w:t>P</w:t>
      </w:r>
      <w:r w:rsidR="00984188">
        <w:rPr>
          <w:rFonts w:hint="eastAsia"/>
        </w:rPr>
        <w:t>）</w:t>
      </w:r>
      <w:r w:rsidRPr="00C95D8A">
        <w:rPr>
          <w:rFonts w:hint="eastAsia"/>
        </w:rPr>
        <w:t>。分区容错性可以理解为系统在存在网络分区的情况下仍然可以接受请求。</w:t>
      </w:r>
    </w:p>
    <w:p w14:paraId="35431AFD" w14:textId="10CD1942" w:rsidR="008924E0" w:rsidRDefault="008924E0" w:rsidP="008924E0">
      <w:pPr>
        <w:ind w:firstLine="480"/>
      </w:pPr>
      <w:r w:rsidRPr="008924E0">
        <w:rPr>
          <w:rFonts w:hint="eastAsia"/>
        </w:rPr>
        <w:t>CAP</w:t>
      </w:r>
      <w:r w:rsidRPr="008924E0">
        <w:rPr>
          <w:rFonts w:hint="eastAsia"/>
        </w:rPr>
        <w:t>理论是在分布式环境中设计和部署系统时需要考虑的三个重要的系统需求。根据</w:t>
      </w:r>
      <w:r w:rsidRPr="008924E0">
        <w:rPr>
          <w:rFonts w:hint="eastAsia"/>
        </w:rPr>
        <w:t>CAP</w:t>
      </w:r>
      <w:r w:rsidRPr="008924E0">
        <w:rPr>
          <w:rFonts w:hint="eastAsia"/>
        </w:rPr>
        <w:t>理论，数据共享系统只能满足这三个特性中的两个，而不能同时满足三个条</w:t>
      </w:r>
      <w:r w:rsidR="00B762F1">
        <w:rPr>
          <w:rFonts w:hint="eastAsia"/>
        </w:rPr>
        <w:t>件。</w:t>
      </w:r>
    </w:p>
    <w:tbl>
      <w:tblPr>
        <w:tblStyle w:val="a8"/>
        <w:tblW w:w="0" w:type="auto"/>
        <w:jc w:val="center"/>
        <w:tblLook w:val="0420" w:firstRow="1" w:lastRow="0" w:firstColumn="0" w:lastColumn="0" w:noHBand="0" w:noVBand="1"/>
      </w:tblPr>
      <w:tblGrid>
        <w:gridCol w:w="790"/>
        <w:gridCol w:w="3096"/>
        <w:gridCol w:w="1416"/>
      </w:tblGrid>
      <w:tr w:rsidR="009A59C7" w:rsidRPr="00383BB7" w14:paraId="33106B2B" w14:textId="77777777" w:rsidTr="009A59C7">
        <w:trPr>
          <w:trHeight w:val="96"/>
          <w:jc w:val="center"/>
        </w:trPr>
        <w:tc>
          <w:tcPr>
            <w:tcW w:w="0" w:type="auto"/>
            <w:hideMark/>
          </w:tcPr>
          <w:p w14:paraId="2C8AA4EF" w14:textId="77777777" w:rsidR="009A59C7" w:rsidRPr="00383BB7" w:rsidRDefault="009A59C7" w:rsidP="00383BB7">
            <w:pPr>
              <w:ind w:firstLineChars="0" w:firstLine="0"/>
              <w:jc w:val="center"/>
              <w:rPr>
                <w:b/>
              </w:rPr>
            </w:pPr>
            <w:r w:rsidRPr="00383BB7">
              <w:rPr>
                <w:rFonts w:hint="eastAsia"/>
                <w:b/>
              </w:rPr>
              <w:t>选择</w:t>
            </w:r>
          </w:p>
        </w:tc>
        <w:tc>
          <w:tcPr>
            <w:tcW w:w="0" w:type="auto"/>
            <w:hideMark/>
          </w:tcPr>
          <w:p w14:paraId="5DE62410" w14:textId="77777777" w:rsidR="009A59C7" w:rsidRPr="00383BB7" w:rsidRDefault="009A59C7" w:rsidP="00383BB7">
            <w:pPr>
              <w:ind w:firstLineChars="0" w:firstLine="0"/>
              <w:jc w:val="center"/>
              <w:rPr>
                <w:b/>
              </w:rPr>
            </w:pPr>
            <w:r w:rsidRPr="00383BB7">
              <w:rPr>
                <w:rFonts w:hint="eastAsia"/>
                <w:b/>
              </w:rPr>
              <w:t>特点</w:t>
            </w:r>
          </w:p>
        </w:tc>
        <w:tc>
          <w:tcPr>
            <w:tcW w:w="0" w:type="auto"/>
            <w:hideMark/>
          </w:tcPr>
          <w:p w14:paraId="61025F57" w14:textId="77777777" w:rsidR="009A59C7" w:rsidRPr="00383BB7" w:rsidRDefault="009A59C7" w:rsidP="00383BB7">
            <w:pPr>
              <w:ind w:firstLineChars="0" w:firstLine="0"/>
              <w:jc w:val="center"/>
              <w:rPr>
                <w:b/>
              </w:rPr>
            </w:pPr>
            <w:r w:rsidRPr="00383BB7">
              <w:rPr>
                <w:rFonts w:hint="eastAsia"/>
                <w:b/>
              </w:rPr>
              <w:t>例子</w:t>
            </w:r>
          </w:p>
        </w:tc>
      </w:tr>
      <w:tr w:rsidR="009A59C7" w:rsidRPr="00383BB7" w14:paraId="136CFBA7" w14:textId="77777777" w:rsidTr="009A59C7">
        <w:trPr>
          <w:trHeight w:val="30"/>
          <w:jc w:val="center"/>
        </w:trPr>
        <w:tc>
          <w:tcPr>
            <w:tcW w:w="0" w:type="auto"/>
            <w:hideMark/>
          </w:tcPr>
          <w:p w14:paraId="55B9357E" w14:textId="77777777" w:rsidR="009A59C7" w:rsidRPr="00383BB7" w:rsidRDefault="009A59C7" w:rsidP="00383BB7">
            <w:pPr>
              <w:ind w:firstLineChars="0" w:firstLine="0"/>
            </w:pPr>
            <w:r w:rsidRPr="00383BB7">
              <w:rPr>
                <w:rFonts w:hint="eastAsia"/>
                <w:color w:val="000000" w:themeColor="dark1"/>
              </w:rPr>
              <w:t>C</w:t>
            </w:r>
            <w:r w:rsidRPr="00383BB7">
              <w:rPr>
                <w:rFonts w:hint="eastAsia"/>
                <w:color w:val="000000" w:themeColor="dark1"/>
              </w:rPr>
              <w:t>、</w:t>
            </w:r>
            <w:r w:rsidRPr="00383BB7">
              <w:rPr>
                <w:rFonts w:hint="eastAsia"/>
                <w:color w:val="000000" w:themeColor="dark1"/>
              </w:rPr>
              <w:t>A</w:t>
            </w:r>
          </w:p>
        </w:tc>
        <w:tc>
          <w:tcPr>
            <w:tcW w:w="0" w:type="auto"/>
            <w:hideMark/>
          </w:tcPr>
          <w:p w14:paraId="3D46089A" w14:textId="77777777" w:rsidR="009A59C7" w:rsidRPr="00383BB7" w:rsidRDefault="009A59C7" w:rsidP="00383BB7">
            <w:pPr>
              <w:ind w:firstLineChars="0" w:firstLine="0"/>
            </w:pPr>
            <w:r w:rsidRPr="00383BB7">
              <w:rPr>
                <w:rFonts w:hint="eastAsia"/>
                <w:color w:val="000000" w:themeColor="dark1"/>
              </w:rPr>
              <w:t>两阶段提交、缓存验证协议</w:t>
            </w:r>
          </w:p>
        </w:tc>
        <w:tc>
          <w:tcPr>
            <w:tcW w:w="0" w:type="auto"/>
            <w:hideMark/>
          </w:tcPr>
          <w:p w14:paraId="42C4D004" w14:textId="77777777" w:rsidR="009A59C7" w:rsidRPr="00383BB7" w:rsidRDefault="009A59C7" w:rsidP="00383BB7">
            <w:pPr>
              <w:ind w:firstLineChars="0" w:firstLine="0"/>
            </w:pPr>
            <w:r w:rsidRPr="00383BB7">
              <w:rPr>
                <w:rFonts w:hint="eastAsia"/>
                <w:color w:val="000000" w:themeColor="dark1"/>
              </w:rPr>
              <w:t>传统数据库</w:t>
            </w:r>
          </w:p>
        </w:tc>
      </w:tr>
      <w:tr w:rsidR="009A59C7" w:rsidRPr="00383BB7" w14:paraId="56EE6CFB" w14:textId="77777777" w:rsidTr="009A59C7">
        <w:trPr>
          <w:trHeight w:val="124"/>
          <w:jc w:val="center"/>
        </w:trPr>
        <w:tc>
          <w:tcPr>
            <w:tcW w:w="0" w:type="auto"/>
            <w:hideMark/>
          </w:tcPr>
          <w:p w14:paraId="0DC150EB" w14:textId="77777777" w:rsidR="009A59C7" w:rsidRPr="00383BB7" w:rsidRDefault="009A59C7" w:rsidP="00383BB7">
            <w:pPr>
              <w:ind w:firstLineChars="0" w:firstLine="0"/>
            </w:pPr>
            <w:r w:rsidRPr="00383BB7">
              <w:rPr>
                <w:rFonts w:hint="eastAsia"/>
                <w:color w:val="000000" w:themeColor="dark1"/>
              </w:rPr>
              <w:t>C</w:t>
            </w:r>
            <w:r w:rsidRPr="00383BB7">
              <w:rPr>
                <w:rFonts w:hint="eastAsia"/>
                <w:color w:val="000000" w:themeColor="dark1"/>
              </w:rPr>
              <w:t>、</w:t>
            </w:r>
            <w:r w:rsidRPr="00383BB7">
              <w:rPr>
                <w:rFonts w:hint="eastAsia"/>
                <w:color w:val="000000" w:themeColor="dark1"/>
              </w:rPr>
              <w:t>P</w:t>
            </w:r>
          </w:p>
        </w:tc>
        <w:tc>
          <w:tcPr>
            <w:tcW w:w="0" w:type="auto"/>
            <w:hideMark/>
          </w:tcPr>
          <w:p w14:paraId="4C49EF62" w14:textId="77777777" w:rsidR="009A59C7" w:rsidRPr="00383BB7" w:rsidRDefault="009A59C7" w:rsidP="00383BB7">
            <w:pPr>
              <w:ind w:firstLineChars="0" w:firstLine="0"/>
            </w:pPr>
            <w:r w:rsidRPr="00383BB7">
              <w:rPr>
                <w:rFonts w:hint="eastAsia"/>
                <w:color w:val="000000" w:themeColor="dark1"/>
              </w:rPr>
              <w:t>悲观加锁</w:t>
            </w:r>
          </w:p>
        </w:tc>
        <w:tc>
          <w:tcPr>
            <w:tcW w:w="0" w:type="auto"/>
            <w:hideMark/>
          </w:tcPr>
          <w:p w14:paraId="4B715C4A" w14:textId="77777777" w:rsidR="009A59C7" w:rsidRPr="00383BB7" w:rsidRDefault="009A59C7" w:rsidP="00383BB7">
            <w:pPr>
              <w:ind w:firstLineChars="0" w:firstLine="0"/>
            </w:pPr>
            <w:r w:rsidRPr="00383BB7">
              <w:rPr>
                <w:rFonts w:hint="eastAsia"/>
                <w:color w:val="000000" w:themeColor="dark1"/>
              </w:rPr>
              <w:t>分布式加锁</w:t>
            </w:r>
          </w:p>
        </w:tc>
      </w:tr>
      <w:tr w:rsidR="009A59C7" w:rsidRPr="00383BB7" w14:paraId="418C5EF9" w14:textId="77777777" w:rsidTr="009A59C7">
        <w:trPr>
          <w:trHeight w:val="73"/>
          <w:jc w:val="center"/>
        </w:trPr>
        <w:tc>
          <w:tcPr>
            <w:tcW w:w="0" w:type="auto"/>
            <w:hideMark/>
          </w:tcPr>
          <w:p w14:paraId="5626B167" w14:textId="77777777" w:rsidR="009A59C7" w:rsidRPr="00383BB7" w:rsidRDefault="009A59C7" w:rsidP="00383BB7">
            <w:pPr>
              <w:ind w:firstLineChars="0" w:firstLine="0"/>
            </w:pPr>
            <w:r w:rsidRPr="00383BB7">
              <w:rPr>
                <w:rFonts w:hint="eastAsia"/>
                <w:color w:val="000000" w:themeColor="dark1"/>
              </w:rPr>
              <w:t>A</w:t>
            </w:r>
            <w:r w:rsidRPr="00383BB7">
              <w:rPr>
                <w:rFonts w:hint="eastAsia"/>
                <w:color w:val="000000" w:themeColor="dark1"/>
              </w:rPr>
              <w:t>、</w:t>
            </w:r>
            <w:r w:rsidRPr="00383BB7">
              <w:rPr>
                <w:rFonts w:hint="eastAsia"/>
                <w:color w:val="000000" w:themeColor="dark1"/>
              </w:rPr>
              <w:t>P</w:t>
            </w:r>
          </w:p>
        </w:tc>
        <w:tc>
          <w:tcPr>
            <w:tcW w:w="0" w:type="auto"/>
            <w:hideMark/>
          </w:tcPr>
          <w:p w14:paraId="25708F37" w14:textId="77777777" w:rsidR="009A59C7" w:rsidRPr="00383BB7" w:rsidRDefault="009A59C7" w:rsidP="00383BB7">
            <w:pPr>
              <w:ind w:firstLineChars="0" w:firstLine="0"/>
            </w:pPr>
            <w:r w:rsidRPr="00383BB7">
              <w:rPr>
                <w:rFonts w:hint="eastAsia"/>
                <w:color w:val="000000" w:themeColor="dark1"/>
              </w:rPr>
              <w:t>冲突处理、乐观</w:t>
            </w:r>
          </w:p>
        </w:tc>
        <w:tc>
          <w:tcPr>
            <w:tcW w:w="0" w:type="auto"/>
            <w:hideMark/>
          </w:tcPr>
          <w:p w14:paraId="6A32FFCE" w14:textId="77777777" w:rsidR="009A59C7" w:rsidRPr="00383BB7" w:rsidRDefault="009A59C7" w:rsidP="00383BB7">
            <w:pPr>
              <w:ind w:firstLineChars="0" w:firstLine="0"/>
            </w:pPr>
            <w:r w:rsidRPr="00383BB7">
              <w:rPr>
                <w:rFonts w:hint="eastAsia"/>
                <w:color w:val="000000" w:themeColor="dark1"/>
              </w:rPr>
              <w:t>DNS</w:t>
            </w:r>
          </w:p>
        </w:tc>
      </w:tr>
    </w:tbl>
    <w:p w14:paraId="6EA00054" w14:textId="1095DFEC" w:rsidR="000807B5" w:rsidRDefault="00383BB7" w:rsidP="00383BB7">
      <w:pPr>
        <w:ind w:firstLine="480"/>
      </w:pPr>
      <w:r w:rsidRPr="00383BB7">
        <w:rPr>
          <w:rFonts w:hint="eastAsia"/>
        </w:rPr>
        <w:t>放弃</w:t>
      </w:r>
      <w:r w:rsidRPr="00383BB7">
        <w:rPr>
          <w:rFonts w:hint="eastAsia"/>
        </w:rPr>
        <w:t>P</w:t>
      </w:r>
      <w:r w:rsidRPr="00383BB7">
        <w:rPr>
          <w:rFonts w:hint="eastAsia"/>
        </w:rPr>
        <w:t>：如果想避免分区容错性问题的发生，一种做法就是将数据放到一台机器上。虽然无法</w:t>
      </w:r>
      <w:r w:rsidRPr="00383BB7">
        <w:rPr>
          <w:rFonts w:hint="eastAsia"/>
        </w:rPr>
        <w:t>100%</w:t>
      </w:r>
      <w:r w:rsidRPr="00383BB7">
        <w:rPr>
          <w:rFonts w:hint="eastAsia"/>
        </w:rPr>
        <w:t>地保证系统不会出错，但不会碰到由分区带来的负面效果。当然，这个选择会严重影响系统的可扩展性。</w:t>
      </w:r>
    </w:p>
    <w:p w14:paraId="1D1674A5" w14:textId="0251018A" w:rsidR="00383BB7" w:rsidRPr="00383BB7" w:rsidRDefault="00383BB7" w:rsidP="00383BB7">
      <w:pPr>
        <w:ind w:firstLine="480"/>
      </w:pPr>
      <w:r w:rsidRPr="00383BB7">
        <w:rPr>
          <w:rFonts w:hint="eastAsia"/>
        </w:rPr>
        <w:t>放弃</w:t>
      </w:r>
      <w:r w:rsidRPr="00383BB7">
        <w:t>A</w:t>
      </w:r>
      <w:r w:rsidR="00AB2FA1">
        <w:rPr>
          <w:rFonts w:hint="eastAsia"/>
        </w:rPr>
        <w:t>：</w:t>
      </w:r>
      <w:r w:rsidRPr="00383BB7">
        <w:rPr>
          <w:rFonts w:hint="eastAsia"/>
        </w:rPr>
        <w:t>一旦遇到分区容错故障，那么受到影响的服务需要等待数据一致，因此等待期间系统无法对外提供服务。</w:t>
      </w:r>
    </w:p>
    <w:p w14:paraId="60BC237E" w14:textId="2BDCAB68" w:rsidR="00383BB7" w:rsidRPr="00383BB7" w:rsidRDefault="00383BB7" w:rsidP="00383BB7">
      <w:pPr>
        <w:ind w:firstLine="480"/>
      </w:pPr>
      <w:r w:rsidRPr="00383BB7">
        <w:rPr>
          <w:rFonts w:hint="eastAsia"/>
        </w:rPr>
        <w:t>放弃</w:t>
      </w:r>
      <w:r w:rsidRPr="00383BB7">
        <w:t>C</w:t>
      </w:r>
      <w:r w:rsidRPr="00383BB7">
        <w:rPr>
          <w:rFonts w:hint="eastAsia"/>
        </w:rPr>
        <w:t>：这里所说的放弃一致性，并是不完全放弃数据的一致性，而是放弃</w:t>
      </w:r>
      <w:r w:rsidRPr="00383BB7">
        <w:rPr>
          <w:rFonts w:hint="eastAsia"/>
          <w:b/>
          <w:bCs/>
        </w:rPr>
        <w:t>数据的强一致性</w:t>
      </w:r>
      <w:r w:rsidRPr="00383BB7">
        <w:rPr>
          <w:rFonts w:hint="eastAsia"/>
        </w:rPr>
        <w:t>，而保留</w:t>
      </w:r>
      <w:r w:rsidRPr="00383BB7">
        <w:rPr>
          <w:rFonts w:hint="eastAsia"/>
          <w:b/>
          <w:bCs/>
        </w:rPr>
        <w:t>数据的最终一致性</w:t>
      </w:r>
      <w:r w:rsidRPr="00383BB7">
        <w:rPr>
          <w:rFonts w:hint="eastAsia"/>
        </w:rPr>
        <w:t>。</w:t>
      </w:r>
    </w:p>
    <w:p w14:paraId="7BF7C6F0" w14:textId="0D8AAB13" w:rsidR="00681441" w:rsidRPr="00736814" w:rsidRDefault="00977A11" w:rsidP="0030616E">
      <w:pPr>
        <w:pStyle w:val="ab"/>
        <w:numPr>
          <w:ilvl w:val="0"/>
          <w:numId w:val="2"/>
        </w:numPr>
        <w:ind w:firstLineChars="0"/>
        <w:rPr>
          <w:b/>
        </w:rPr>
      </w:pPr>
      <w:r w:rsidRPr="00736814">
        <w:rPr>
          <w:rFonts w:hint="eastAsia"/>
          <w:b/>
        </w:rPr>
        <w:t>简述</w:t>
      </w:r>
      <w:r w:rsidRPr="00736814">
        <w:rPr>
          <w:rFonts w:hint="eastAsia"/>
          <w:b/>
        </w:rPr>
        <w:t>P</w:t>
      </w:r>
      <w:r w:rsidRPr="00736814">
        <w:rPr>
          <w:b/>
        </w:rPr>
        <w:t>2P</w:t>
      </w:r>
      <w:r w:rsidRPr="00736814">
        <w:rPr>
          <w:rFonts w:hint="eastAsia"/>
          <w:b/>
        </w:rPr>
        <w:t>网络，阐述第一代</w:t>
      </w:r>
      <w:r w:rsidRPr="00736814">
        <w:rPr>
          <w:rFonts w:hint="eastAsia"/>
          <w:b/>
        </w:rPr>
        <w:t>P</w:t>
      </w:r>
      <w:r w:rsidRPr="00736814">
        <w:rPr>
          <w:b/>
        </w:rPr>
        <w:t>2P</w:t>
      </w:r>
      <w:r w:rsidRPr="00736814">
        <w:rPr>
          <w:rFonts w:hint="eastAsia"/>
          <w:b/>
        </w:rPr>
        <w:t>和第二代</w:t>
      </w:r>
      <w:r w:rsidRPr="00736814">
        <w:rPr>
          <w:rFonts w:hint="eastAsia"/>
          <w:b/>
        </w:rPr>
        <w:t>P</w:t>
      </w:r>
      <w:r w:rsidRPr="00736814">
        <w:rPr>
          <w:b/>
        </w:rPr>
        <w:t>2P</w:t>
      </w:r>
      <w:r w:rsidRPr="00736814">
        <w:rPr>
          <w:rFonts w:hint="eastAsia"/>
          <w:b/>
        </w:rPr>
        <w:t>的区别。</w:t>
      </w:r>
    </w:p>
    <w:p w14:paraId="1BD19DE5" w14:textId="02446557" w:rsidR="001A3169" w:rsidRDefault="001A3169" w:rsidP="001A3169">
      <w:pPr>
        <w:ind w:firstLine="480"/>
      </w:pPr>
      <w:r w:rsidRPr="001A3169">
        <w:rPr>
          <w:rFonts w:hint="eastAsia"/>
        </w:rPr>
        <w:t>Peer to Peer</w:t>
      </w:r>
      <w:r w:rsidRPr="001A3169">
        <w:rPr>
          <w:rFonts w:hint="eastAsia"/>
        </w:rPr>
        <w:t>对等网络是一种分布式网络，网络的参与者共享他们所拥有的一部分</w:t>
      </w:r>
      <w:r w:rsidRPr="001A3169">
        <w:rPr>
          <w:rFonts w:hint="eastAsia"/>
        </w:rPr>
        <w:lastRenderedPageBreak/>
        <w:t>硬件资源，这些共享资源需要由网络提供服务和内容，能被其它对等节点直接访问而无需经过中间实体。在此网络中的参与者既是资源提供者，又是资源获取者。</w:t>
      </w:r>
    </w:p>
    <w:p w14:paraId="2F5B3922" w14:textId="195E085F" w:rsidR="006D657D" w:rsidRDefault="00977A11" w:rsidP="00977A11">
      <w:pPr>
        <w:ind w:firstLine="480"/>
      </w:pPr>
      <w:r>
        <w:rPr>
          <w:rFonts w:hint="eastAsia"/>
        </w:rPr>
        <w:t>第</w:t>
      </w:r>
      <w:r w:rsidR="00736814">
        <w:rPr>
          <w:rFonts w:hint="eastAsia"/>
        </w:rPr>
        <w:t>二</w:t>
      </w:r>
      <w:r>
        <w:rPr>
          <w:rFonts w:hint="eastAsia"/>
        </w:rPr>
        <w:t>代</w:t>
      </w:r>
      <w:r w:rsidR="00736814">
        <w:rPr>
          <w:rFonts w:hint="eastAsia"/>
        </w:rPr>
        <w:t>与第一代区别</w:t>
      </w:r>
      <w:r>
        <w:rPr>
          <w:rFonts w:hint="eastAsia"/>
        </w:rPr>
        <w:t>：</w:t>
      </w:r>
    </w:p>
    <w:p w14:paraId="7FAD4E6B" w14:textId="59E11350" w:rsidR="00977A11" w:rsidRDefault="00977A11" w:rsidP="0030616E">
      <w:pPr>
        <w:pStyle w:val="ab"/>
        <w:numPr>
          <w:ilvl w:val="0"/>
          <w:numId w:val="7"/>
        </w:numPr>
        <w:ind w:firstLineChars="0"/>
      </w:pPr>
      <w:r w:rsidRPr="00977A11">
        <w:rPr>
          <w:rFonts w:hint="eastAsia"/>
        </w:rPr>
        <w:t>没有集中的目录服务器，但是拓扑结构有意义</w:t>
      </w:r>
      <w:r>
        <w:rPr>
          <w:rFonts w:hint="eastAsia"/>
        </w:rPr>
        <w:t>。</w:t>
      </w:r>
    </w:p>
    <w:p w14:paraId="120957F9" w14:textId="7ADCFC52" w:rsidR="00977A11" w:rsidRDefault="00977A11" w:rsidP="0030616E">
      <w:pPr>
        <w:pStyle w:val="ab"/>
        <w:numPr>
          <w:ilvl w:val="0"/>
          <w:numId w:val="7"/>
        </w:numPr>
        <w:ind w:firstLineChars="0"/>
      </w:pPr>
      <w:r w:rsidRPr="00977A11">
        <w:rPr>
          <w:rFonts w:hint="eastAsia"/>
        </w:rPr>
        <w:t>使用</w:t>
      </w:r>
      <w:r w:rsidRPr="00977A11">
        <w:rPr>
          <w:b/>
          <w:bCs/>
        </w:rPr>
        <w:t>DHT</w:t>
      </w:r>
      <w:r w:rsidRPr="00977A11">
        <w:rPr>
          <w:rFonts w:hint="eastAsia"/>
          <w:b/>
          <w:bCs/>
        </w:rPr>
        <w:t>技术</w:t>
      </w:r>
      <w:r>
        <w:rPr>
          <w:rFonts w:hint="eastAsia"/>
        </w:rPr>
        <w:t>，有较好的可伸缩性和查询效率。</w:t>
      </w:r>
    </w:p>
    <w:p w14:paraId="4CA1854B" w14:textId="0BDF5AC7" w:rsidR="00977A11" w:rsidRDefault="00977A11" w:rsidP="0030616E">
      <w:pPr>
        <w:pStyle w:val="ab"/>
        <w:numPr>
          <w:ilvl w:val="0"/>
          <w:numId w:val="7"/>
        </w:numPr>
        <w:ind w:firstLineChars="0"/>
      </w:pPr>
      <w:r w:rsidRPr="00977A11">
        <w:rPr>
          <w:rFonts w:hint="eastAsia"/>
        </w:rPr>
        <w:t>使用精确的定位算法和特殊的路由协议使得搜索效率提高</w:t>
      </w:r>
      <w:r>
        <w:rPr>
          <w:rFonts w:hint="eastAsia"/>
        </w:rPr>
        <w:t>。</w:t>
      </w:r>
    </w:p>
    <w:p w14:paraId="12AA318E" w14:textId="0E45A1B2" w:rsidR="00657BFB" w:rsidRDefault="00657BFB" w:rsidP="00657BFB">
      <w:pPr>
        <w:pStyle w:val="afd"/>
      </w:pPr>
      <w:r>
        <w:rPr>
          <w:noProof/>
        </w:rPr>
        <w:drawing>
          <wp:inline distT="0" distB="0" distL="0" distR="0" wp14:anchorId="5F55C62D" wp14:editId="1BAB8E30">
            <wp:extent cx="3295461" cy="2062858"/>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318321" cy="2077168"/>
                    </a:xfrm>
                    <a:prstGeom prst="rect">
                      <a:avLst/>
                    </a:prstGeom>
                  </pic:spPr>
                </pic:pic>
              </a:graphicData>
            </a:graphic>
          </wp:inline>
        </w:drawing>
      </w:r>
    </w:p>
    <w:p w14:paraId="3F7F5733" w14:textId="2F0BDA2B" w:rsidR="00BF4640" w:rsidRPr="00BF4640" w:rsidRDefault="00BF4640" w:rsidP="0030616E">
      <w:pPr>
        <w:pStyle w:val="ab"/>
        <w:numPr>
          <w:ilvl w:val="0"/>
          <w:numId w:val="2"/>
        </w:numPr>
        <w:ind w:firstLineChars="0"/>
        <w:rPr>
          <w:b/>
        </w:rPr>
      </w:pPr>
      <w:r w:rsidRPr="00BF4640">
        <w:rPr>
          <w:rFonts w:hint="eastAsia"/>
          <w:b/>
        </w:rPr>
        <w:t>Chord</w:t>
      </w:r>
      <w:r w:rsidRPr="00BF4640">
        <w:rPr>
          <w:rFonts w:hint="eastAsia"/>
          <w:b/>
        </w:rPr>
        <w:t>算法原理</w:t>
      </w:r>
    </w:p>
    <w:p w14:paraId="134113D3" w14:textId="77777777" w:rsidR="00BF4640" w:rsidRDefault="00BF4640" w:rsidP="00BF4640">
      <w:pPr>
        <w:ind w:firstLine="480"/>
      </w:pPr>
      <w:r>
        <w:rPr>
          <w:rFonts w:hint="eastAsia"/>
        </w:rPr>
        <w:t>特点：</w:t>
      </w:r>
    </w:p>
    <w:p w14:paraId="42A24664" w14:textId="77777777" w:rsidR="00BF4640" w:rsidRPr="005E46A3" w:rsidRDefault="00BF4640" w:rsidP="0030616E">
      <w:pPr>
        <w:pStyle w:val="ab"/>
        <w:numPr>
          <w:ilvl w:val="0"/>
          <w:numId w:val="14"/>
        </w:numPr>
        <w:ind w:firstLineChars="0"/>
      </w:pPr>
      <w:r w:rsidRPr="005E46A3">
        <w:rPr>
          <w:rFonts w:hint="eastAsia"/>
        </w:rPr>
        <w:t>采用环形拓扑</w:t>
      </w:r>
      <w:r w:rsidRPr="005E46A3">
        <w:t>(Chord</w:t>
      </w:r>
      <w:r w:rsidRPr="005E46A3">
        <w:rPr>
          <w:rFonts w:hint="eastAsia"/>
        </w:rPr>
        <w:t>环</w:t>
      </w:r>
      <w:r w:rsidRPr="005E46A3">
        <w:t>)</w:t>
      </w:r>
    </w:p>
    <w:p w14:paraId="667341C4" w14:textId="6960C8B9" w:rsidR="00BF4640" w:rsidRPr="005E46A3" w:rsidRDefault="00BF4640" w:rsidP="0030616E">
      <w:pPr>
        <w:pStyle w:val="ab"/>
        <w:numPr>
          <w:ilvl w:val="0"/>
          <w:numId w:val="14"/>
        </w:numPr>
        <w:ind w:firstLineChars="0"/>
      </w:pPr>
      <w:r w:rsidRPr="005E46A3">
        <w:rPr>
          <w:rFonts w:hint="eastAsia"/>
        </w:rPr>
        <w:t>其核心思想就是要解决在</w:t>
      </w:r>
      <w:r w:rsidRPr="005E46A3">
        <w:t>P2P</w:t>
      </w:r>
      <w:r w:rsidRPr="005E46A3">
        <w:rPr>
          <w:rFonts w:hint="eastAsia"/>
        </w:rPr>
        <w:t>应用中遇到的基本问题：如何在</w:t>
      </w:r>
      <w:r w:rsidRPr="005E46A3">
        <w:t>P2P</w:t>
      </w:r>
      <w:r w:rsidRPr="005E46A3">
        <w:rPr>
          <w:rFonts w:hint="eastAsia"/>
        </w:rPr>
        <w:t>网络中找到存有特定数据的节点</w:t>
      </w:r>
    </w:p>
    <w:p w14:paraId="6EAEFB6E" w14:textId="77777777" w:rsidR="00BF4640" w:rsidRPr="005E46A3" w:rsidRDefault="00BF4640" w:rsidP="0030616E">
      <w:pPr>
        <w:pStyle w:val="ab"/>
        <w:numPr>
          <w:ilvl w:val="0"/>
          <w:numId w:val="14"/>
        </w:numPr>
        <w:ind w:firstLineChars="0"/>
      </w:pPr>
      <w:r w:rsidRPr="005E46A3">
        <w:t>Chord</w:t>
      </w:r>
      <w:r w:rsidRPr="005E46A3">
        <w:rPr>
          <w:rFonts w:hint="eastAsia"/>
        </w:rPr>
        <w:t>使用一致性哈希作为哈希算法，在</w:t>
      </w:r>
      <w:r w:rsidRPr="005E46A3">
        <w:t>Chord</w:t>
      </w:r>
      <w:r w:rsidRPr="005E46A3">
        <w:rPr>
          <w:rFonts w:hint="eastAsia"/>
        </w:rPr>
        <w:t>协议中将其规定为</w:t>
      </w:r>
      <w:r w:rsidRPr="005E46A3">
        <w:t>SHA-1</w:t>
      </w:r>
      <w:r w:rsidRPr="005E46A3">
        <w:rPr>
          <w:rFonts w:hint="eastAsia"/>
        </w:rPr>
        <w:t>。</w:t>
      </w:r>
    </w:p>
    <w:p w14:paraId="150D6A98" w14:textId="77777777" w:rsidR="00053BD9" w:rsidRDefault="00053BD9" w:rsidP="00BF4640">
      <w:pPr>
        <w:ind w:firstLineChars="0" w:firstLine="0"/>
        <w:rPr>
          <w:b/>
        </w:rPr>
      </w:pPr>
    </w:p>
    <w:p w14:paraId="49F09522" w14:textId="3C0B356D" w:rsidR="00BF4640" w:rsidRPr="005E46A3" w:rsidRDefault="00053BD9" w:rsidP="00053BD9">
      <w:pPr>
        <w:ind w:firstLine="480"/>
      </w:pPr>
      <w:r>
        <w:rPr>
          <w:rFonts w:hint="eastAsia"/>
        </w:rPr>
        <w:t>加入</w:t>
      </w:r>
      <w:r w:rsidR="00BF4640" w:rsidRPr="005E46A3">
        <w:rPr>
          <w:rFonts w:hint="eastAsia"/>
        </w:rPr>
        <w:t>过程：</w:t>
      </w:r>
    </w:p>
    <w:p w14:paraId="2D962207" w14:textId="67317C3F" w:rsidR="00BF4640" w:rsidRPr="000E5448" w:rsidRDefault="00BF4640" w:rsidP="0030616E">
      <w:pPr>
        <w:pStyle w:val="ab"/>
        <w:numPr>
          <w:ilvl w:val="0"/>
          <w:numId w:val="15"/>
        </w:numPr>
        <w:ind w:firstLineChars="0"/>
      </w:pPr>
      <w:r w:rsidRPr="003344B3">
        <w:rPr>
          <w:rFonts w:hint="eastAsia"/>
        </w:rPr>
        <w:t>Hash</w:t>
      </w:r>
      <w:r w:rsidRPr="003344B3">
        <w:rPr>
          <w:rFonts w:hint="eastAsia"/>
        </w:rPr>
        <w:t>算法：</w:t>
      </w:r>
      <w:r w:rsidRPr="003344B3">
        <w:rPr>
          <w:rFonts w:hint="eastAsia"/>
        </w:rPr>
        <w:t>SHA-1</w:t>
      </w:r>
    </w:p>
    <w:p w14:paraId="73A436DD" w14:textId="4C5D9D95" w:rsidR="00BF4640" w:rsidRPr="00FF10F5" w:rsidRDefault="00BF4640" w:rsidP="0030616E">
      <w:pPr>
        <w:pStyle w:val="ab"/>
        <w:numPr>
          <w:ilvl w:val="0"/>
          <w:numId w:val="15"/>
        </w:numPr>
        <w:ind w:firstLineChars="0"/>
      </w:pPr>
      <w:r w:rsidRPr="00FF10F5">
        <w:rPr>
          <w:rFonts w:hint="eastAsia"/>
        </w:rPr>
        <w:t>Hash</w:t>
      </w:r>
      <w:r w:rsidRPr="00FF10F5">
        <w:rPr>
          <w:rFonts w:hint="eastAsia"/>
        </w:rPr>
        <w:t>节点</w:t>
      </w:r>
      <w:r w:rsidRPr="00FF10F5">
        <w:rPr>
          <w:rFonts w:hint="eastAsia"/>
        </w:rPr>
        <w:t>IP</w:t>
      </w:r>
      <w:r w:rsidRPr="00FF10F5">
        <w:rPr>
          <w:rFonts w:hint="eastAsia"/>
        </w:rPr>
        <w:t>地址得到</w:t>
      </w:r>
      <w:r w:rsidRPr="00FF10F5">
        <w:rPr>
          <w:rFonts w:hint="eastAsia"/>
        </w:rPr>
        <w:t>m</w:t>
      </w:r>
      <w:r w:rsidRPr="00FF10F5">
        <w:rPr>
          <w:rFonts w:hint="eastAsia"/>
        </w:rPr>
        <w:t>位节点</w:t>
      </w:r>
      <w:r w:rsidRPr="00FF10F5">
        <w:rPr>
          <w:rFonts w:hint="eastAsia"/>
        </w:rPr>
        <w:t>ID</w:t>
      </w:r>
      <w:r w:rsidR="00B4739A">
        <w:rPr>
          <w:rFonts w:hint="eastAsia"/>
        </w:rPr>
        <w:t>（</w:t>
      </w:r>
      <w:r w:rsidRPr="00FF10F5">
        <w:rPr>
          <w:rFonts w:hint="eastAsia"/>
        </w:rPr>
        <w:t>表示为</w:t>
      </w:r>
      <w:r w:rsidR="00B4739A">
        <w:rPr>
          <w:rFonts w:hint="eastAsia"/>
        </w:rPr>
        <w:t>NID</w:t>
      </w:r>
      <w:r w:rsidR="00B4739A">
        <w:rPr>
          <w:rFonts w:hint="eastAsia"/>
        </w:rPr>
        <w:t>）</w:t>
      </w:r>
    </w:p>
    <w:p w14:paraId="7DD9B1B2" w14:textId="7449A5C0" w:rsidR="00BF4640" w:rsidRPr="00FF10F5" w:rsidRDefault="00BF4640" w:rsidP="0030616E">
      <w:pPr>
        <w:pStyle w:val="ab"/>
        <w:numPr>
          <w:ilvl w:val="0"/>
          <w:numId w:val="15"/>
        </w:numPr>
        <w:ind w:firstLineChars="0"/>
      </w:pPr>
      <w:r w:rsidRPr="00FF10F5">
        <w:rPr>
          <w:rFonts w:hint="eastAsia"/>
        </w:rPr>
        <w:t>Hash</w:t>
      </w:r>
      <w:r w:rsidRPr="00FF10F5">
        <w:rPr>
          <w:rFonts w:hint="eastAsia"/>
        </w:rPr>
        <w:t>内容关键字－</w:t>
      </w:r>
      <w:r w:rsidRPr="00FF10F5">
        <w:rPr>
          <w:rFonts w:hint="eastAsia"/>
        </w:rPr>
        <w:t>&gt;m</w:t>
      </w:r>
      <w:r w:rsidRPr="00FF10F5">
        <w:rPr>
          <w:rFonts w:hint="eastAsia"/>
        </w:rPr>
        <w:t>位</w:t>
      </w:r>
      <w:r w:rsidRPr="00FF10F5">
        <w:rPr>
          <w:rFonts w:hint="eastAsia"/>
        </w:rPr>
        <w:t>K</w:t>
      </w:r>
      <w:r w:rsidR="00B4739A">
        <w:rPr>
          <w:rFonts w:hint="eastAsia"/>
        </w:rPr>
        <w:t>（</w:t>
      </w:r>
      <w:r w:rsidRPr="00FF10F5">
        <w:rPr>
          <w:rFonts w:hint="eastAsia"/>
        </w:rPr>
        <w:t>表示为</w:t>
      </w:r>
      <w:r w:rsidR="00B4739A">
        <w:rPr>
          <w:rFonts w:hint="eastAsia"/>
        </w:rPr>
        <w:t>KID</w:t>
      </w:r>
      <w:r w:rsidR="00B4739A">
        <w:rPr>
          <w:rFonts w:hint="eastAsia"/>
        </w:rPr>
        <w:t>）</w:t>
      </w:r>
    </w:p>
    <w:p w14:paraId="2382EBC8" w14:textId="24B22EDF" w:rsidR="00BF4640" w:rsidRPr="00FF10F5" w:rsidRDefault="00BF4640" w:rsidP="0030616E">
      <w:pPr>
        <w:pStyle w:val="ab"/>
        <w:numPr>
          <w:ilvl w:val="0"/>
          <w:numId w:val="15"/>
        </w:numPr>
        <w:ind w:firstLineChars="0"/>
      </w:pPr>
      <w:r w:rsidRPr="00FF10F5">
        <w:rPr>
          <w:rFonts w:hint="eastAsia"/>
        </w:rPr>
        <w:t>节点按</w:t>
      </w:r>
      <w:r w:rsidRPr="00FF10F5">
        <w:rPr>
          <w:rFonts w:hint="eastAsia"/>
        </w:rPr>
        <w:t>ID</w:t>
      </w:r>
      <w:r w:rsidRPr="00FF10F5">
        <w:rPr>
          <w:rFonts w:hint="eastAsia"/>
        </w:rPr>
        <w:t>从小到大顺序排列在一个逻辑环上</w:t>
      </w:r>
    </w:p>
    <w:p w14:paraId="709C23B5" w14:textId="43011584" w:rsidR="00BF4640" w:rsidRDefault="00BF4640" w:rsidP="0030616E">
      <w:pPr>
        <w:pStyle w:val="ab"/>
        <w:numPr>
          <w:ilvl w:val="0"/>
          <w:numId w:val="15"/>
        </w:numPr>
        <w:ind w:firstLineChars="0"/>
      </w:pPr>
      <w:r w:rsidRPr="00FF10F5">
        <w:rPr>
          <w:rFonts w:hint="eastAsia"/>
        </w:rPr>
        <w:t>键值对</w:t>
      </w:r>
      <w:r w:rsidRPr="00FF10F5">
        <w:rPr>
          <w:rFonts w:hint="eastAsia"/>
        </w:rPr>
        <w:t>&lt;K, V&gt;</w:t>
      </w:r>
      <w:r w:rsidRPr="00FF10F5">
        <w:rPr>
          <w:rFonts w:hint="eastAsia"/>
        </w:rPr>
        <w:t>存储在后继节点上。即</w:t>
      </w:r>
      <w:proofErr w:type="spellStart"/>
      <w:r w:rsidRPr="00FF10F5">
        <w:rPr>
          <w:rFonts w:hint="eastAsia"/>
        </w:rPr>
        <w:t>NID</w:t>
      </w:r>
      <w:r w:rsidRPr="00053BD9">
        <w:rPr>
          <w:vertAlign w:val="subscript"/>
        </w:rPr>
        <w:t>i</w:t>
      </w:r>
      <w:proofErr w:type="spellEnd"/>
      <w:r w:rsidR="00806F4F">
        <w:rPr>
          <w:vertAlign w:val="subscript"/>
        </w:rPr>
        <w:t xml:space="preserve"> </w:t>
      </w:r>
      <w:r w:rsidRPr="00FF10F5">
        <w:rPr>
          <w:rFonts w:hint="eastAsia"/>
        </w:rPr>
        <w:t>&lt;</w:t>
      </w:r>
      <w:r w:rsidR="00806F4F">
        <w:t xml:space="preserve"> </w:t>
      </w:r>
      <w:r w:rsidRPr="00FF10F5">
        <w:rPr>
          <w:rFonts w:hint="eastAsia"/>
        </w:rPr>
        <w:t>K</w:t>
      </w:r>
      <w:r w:rsidR="00806F4F">
        <w:t xml:space="preserve"> </w:t>
      </w:r>
      <w:r w:rsidRPr="00FF10F5">
        <w:t>&lt;</w:t>
      </w:r>
      <w:r w:rsidR="00806F4F">
        <w:t xml:space="preserve"> </w:t>
      </w:r>
      <w:r w:rsidRPr="00FF10F5">
        <w:t>NID</w:t>
      </w:r>
      <w:r w:rsidRPr="00053BD9">
        <w:rPr>
          <w:vertAlign w:val="subscript"/>
        </w:rPr>
        <w:t>i+1</w:t>
      </w:r>
      <w:r w:rsidRPr="00FF10F5">
        <w:rPr>
          <w:rFonts w:hint="eastAsia"/>
        </w:rPr>
        <w:t>时，键值对存在</w:t>
      </w:r>
      <w:r>
        <w:rPr>
          <w:rFonts w:hint="eastAsia"/>
        </w:rPr>
        <w:t>N</w:t>
      </w:r>
      <w:r w:rsidRPr="00FF10F5">
        <w:rPr>
          <w:rFonts w:hint="eastAsia"/>
        </w:rPr>
        <w:t>I</w:t>
      </w:r>
      <w:r w:rsidRPr="00FF10F5">
        <w:t>D</w:t>
      </w:r>
      <w:r w:rsidRPr="00053BD9">
        <w:rPr>
          <w:rFonts w:hint="eastAsia"/>
          <w:vertAlign w:val="subscript"/>
        </w:rPr>
        <w:t>i+1</w:t>
      </w:r>
      <w:r w:rsidRPr="00FF10F5">
        <w:rPr>
          <w:rFonts w:hint="eastAsia"/>
        </w:rPr>
        <w:t>上</w:t>
      </w:r>
      <w:r>
        <w:rPr>
          <w:rFonts w:hint="eastAsia"/>
        </w:rPr>
        <w:t>。也就是</w:t>
      </w:r>
      <w:r w:rsidRPr="00FF10F5">
        <w:rPr>
          <w:rFonts w:hint="eastAsia"/>
        </w:rPr>
        <w:t>从</w:t>
      </w:r>
      <w:r w:rsidRPr="00FF10F5">
        <w:rPr>
          <w:rFonts w:hint="eastAsia"/>
        </w:rPr>
        <w:t>K</w:t>
      </w:r>
      <w:r w:rsidRPr="00FF10F5">
        <w:rPr>
          <w:rFonts w:hint="eastAsia"/>
        </w:rPr>
        <w:t>开始顺时针方向距离</w:t>
      </w:r>
      <w:r w:rsidRPr="00FF10F5">
        <w:rPr>
          <w:rFonts w:hint="eastAsia"/>
        </w:rPr>
        <w:t>K</w:t>
      </w:r>
      <w:r w:rsidRPr="00FF10F5">
        <w:rPr>
          <w:rFonts w:hint="eastAsia"/>
        </w:rPr>
        <w:t>最近的节点</w:t>
      </w:r>
    </w:p>
    <w:p w14:paraId="11548049" w14:textId="77777777" w:rsidR="009841A3" w:rsidRDefault="009841A3" w:rsidP="00BF4640">
      <w:pPr>
        <w:ind w:firstLineChars="0" w:firstLine="0"/>
      </w:pPr>
    </w:p>
    <w:p w14:paraId="3112BE9B" w14:textId="57952FB8" w:rsidR="00BF4640" w:rsidRDefault="00BF4640" w:rsidP="009841A3">
      <w:pPr>
        <w:ind w:firstLine="480"/>
      </w:pPr>
      <w:r>
        <w:rPr>
          <w:rFonts w:hint="eastAsia"/>
        </w:rPr>
        <w:t>改进前：</w:t>
      </w:r>
    </w:p>
    <w:p w14:paraId="372710DB" w14:textId="77777777" w:rsidR="00BF4640" w:rsidRDefault="00BF4640" w:rsidP="0030616E">
      <w:pPr>
        <w:pStyle w:val="ab"/>
        <w:numPr>
          <w:ilvl w:val="0"/>
          <w:numId w:val="16"/>
        </w:numPr>
        <w:ind w:firstLineChars="0"/>
      </w:pPr>
      <w:r w:rsidRPr="008930BC">
        <w:rPr>
          <w:rFonts w:hint="eastAsia"/>
        </w:rPr>
        <w:lastRenderedPageBreak/>
        <w:t>每个节点仅维护其后继节点</w:t>
      </w:r>
      <w:r w:rsidRPr="008930BC">
        <w:rPr>
          <w:rFonts w:hint="eastAsia"/>
        </w:rPr>
        <w:t>ID</w:t>
      </w:r>
      <w:r w:rsidRPr="008930BC">
        <w:rPr>
          <w:rFonts w:hint="eastAsia"/>
        </w:rPr>
        <w:t>、</w:t>
      </w:r>
      <w:r w:rsidRPr="008930BC">
        <w:rPr>
          <w:rFonts w:hint="eastAsia"/>
        </w:rPr>
        <w:t>IP</w:t>
      </w:r>
      <w:r w:rsidRPr="008930BC">
        <w:rPr>
          <w:rFonts w:hint="eastAsia"/>
        </w:rPr>
        <w:t>地址等信息</w:t>
      </w:r>
    </w:p>
    <w:p w14:paraId="70BE8583" w14:textId="77777777" w:rsidR="00BF4640" w:rsidRPr="008930BC" w:rsidRDefault="00BF4640" w:rsidP="0030616E">
      <w:pPr>
        <w:pStyle w:val="ab"/>
        <w:numPr>
          <w:ilvl w:val="0"/>
          <w:numId w:val="16"/>
        </w:numPr>
        <w:ind w:firstLineChars="0"/>
      </w:pPr>
      <w:r w:rsidRPr="008930BC">
        <w:rPr>
          <w:rFonts w:hint="eastAsia"/>
        </w:rPr>
        <w:t>查询消息通过后继节点指针在圆环上传递</w:t>
      </w:r>
    </w:p>
    <w:p w14:paraId="5814D844" w14:textId="77777777" w:rsidR="00BF4640" w:rsidRPr="008930BC" w:rsidRDefault="00BF4640" w:rsidP="0030616E">
      <w:pPr>
        <w:pStyle w:val="ab"/>
        <w:numPr>
          <w:ilvl w:val="0"/>
          <w:numId w:val="16"/>
        </w:numPr>
        <w:ind w:firstLineChars="0"/>
      </w:pPr>
      <w:r w:rsidRPr="008930BC">
        <w:rPr>
          <w:rFonts w:hint="eastAsia"/>
        </w:rPr>
        <w:t>直到查询消息中包含的</w:t>
      </w:r>
      <w:r w:rsidRPr="008930BC">
        <w:rPr>
          <w:rFonts w:hint="eastAsia"/>
        </w:rPr>
        <w:t>K</w:t>
      </w:r>
      <w:r w:rsidRPr="008930BC">
        <w:rPr>
          <w:rFonts w:hint="eastAsia"/>
        </w:rPr>
        <w:t>落在某节点</w:t>
      </w:r>
      <w:r w:rsidRPr="008930BC">
        <w:rPr>
          <w:rFonts w:hint="eastAsia"/>
        </w:rPr>
        <w:t>ID</w:t>
      </w:r>
      <w:r w:rsidRPr="008930BC">
        <w:rPr>
          <w:rFonts w:hint="eastAsia"/>
        </w:rPr>
        <w:t>和它的后继节点</w:t>
      </w:r>
      <w:r w:rsidRPr="008930BC">
        <w:rPr>
          <w:rFonts w:hint="eastAsia"/>
        </w:rPr>
        <w:t>ID</w:t>
      </w:r>
      <w:r w:rsidRPr="008930BC">
        <w:rPr>
          <w:rFonts w:hint="eastAsia"/>
        </w:rPr>
        <w:t>之间</w:t>
      </w:r>
    </w:p>
    <w:p w14:paraId="32B99546" w14:textId="77777777" w:rsidR="00BF4640" w:rsidRDefault="00BF4640" w:rsidP="0030616E">
      <w:pPr>
        <w:pStyle w:val="ab"/>
        <w:numPr>
          <w:ilvl w:val="0"/>
          <w:numId w:val="16"/>
        </w:numPr>
        <w:ind w:firstLineChars="0"/>
      </w:pPr>
      <w:r w:rsidRPr="008930BC">
        <w:rPr>
          <w:rFonts w:hint="eastAsia"/>
        </w:rPr>
        <w:t>速度太慢</w:t>
      </w:r>
      <w:r w:rsidRPr="008930BC">
        <w:rPr>
          <w:rFonts w:hint="eastAsia"/>
        </w:rPr>
        <w:t xml:space="preserve"> O(N)</w:t>
      </w:r>
      <w:r w:rsidRPr="008930BC">
        <w:rPr>
          <w:rFonts w:hint="eastAsia"/>
        </w:rPr>
        <w:t>，</w:t>
      </w:r>
      <w:r w:rsidRPr="008930BC">
        <w:rPr>
          <w:rFonts w:hint="eastAsia"/>
        </w:rPr>
        <w:t>N</w:t>
      </w:r>
      <w:r w:rsidRPr="008930BC">
        <w:rPr>
          <w:rFonts w:hint="eastAsia"/>
        </w:rPr>
        <w:t>为网络中节点数</w:t>
      </w:r>
    </w:p>
    <w:p w14:paraId="14A07FD7" w14:textId="77777777" w:rsidR="00BF4640" w:rsidRDefault="00BF4640" w:rsidP="009841A3">
      <w:pPr>
        <w:pStyle w:val="afd"/>
      </w:pPr>
      <w:r>
        <w:rPr>
          <w:noProof/>
        </w:rPr>
        <w:drawing>
          <wp:inline distT="0" distB="0" distL="0" distR="0" wp14:anchorId="45DB9539" wp14:editId="13F874C4">
            <wp:extent cx="2400300" cy="236271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428305" cy="2390277"/>
                    </a:xfrm>
                    <a:prstGeom prst="rect">
                      <a:avLst/>
                    </a:prstGeom>
                  </pic:spPr>
                </pic:pic>
              </a:graphicData>
            </a:graphic>
          </wp:inline>
        </w:drawing>
      </w:r>
    </w:p>
    <w:p w14:paraId="16E0B302" w14:textId="1D9E9BC5" w:rsidR="00BF4640" w:rsidRDefault="00BF4640" w:rsidP="009841A3">
      <w:pPr>
        <w:ind w:firstLine="480"/>
      </w:pPr>
      <w:r>
        <w:rPr>
          <w:rFonts w:hint="eastAsia"/>
        </w:rPr>
        <w:t>改进后：</w:t>
      </w:r>
      <w:r>
        <w:rPr>
          <w:rFonts w:hint="eastAsia"/>
        </w:rPr>
        <w:t>Chord</w:t>
      </w:r>
      <w:r>
        <w:rPr>
          <w:rFonts w:hint="eastAsia"/>
        </w:rPr>
        <w:t>中每个节点上都有一张局部指针表，表中存放着</w:t>
      </w:r>
      <w:r>
        <w:rPr>
          <w:rFonts w:hint="eastAsia"/>
        </w:rPr>
        <w:t>2m</w:t>
      </w:r>
      <w:proofErr w:type="gramStart"/>
      <w:r>
        <w:rPr>
          <w:rFonts w:hint="eastAsia"/>
        </w:rPr>
        <w:t>个</w:t>
      </w:r>
      <w:proofErr w:type="gramEnd"/>
      <w:r>
        <w:rPr>
          <w:rFonts w:hint="eastAsia"/>
        </w:rPr>
        <w:t>节点信息（</w:t>
      </w:r>
      <w:r>
        <w:rPr>
          <w:rFonts w:hint="eastAsia"/>
        </w:rPr>
        <w:t>m</w:t>
      </w:r>
      <w:r>
        <w:rPr>
          <w:rFonts w:hint="eastAsia"/>
        </w:rPr>
        <w:t>是二进制位数）。</w:t>
      </w:r>
    </w:p>
    <w:p w14:paraId="45402194" w14:textId="77777777" w:rsidR="00BF4640" w:rsidRDefault="00BF4640" w:rsidP="008909FC">
      <w:pPr>
        <w:pStyle w:val="afd"/>
      </w:pPr>
      <w:r>
        <w:rPr>
          <w:noProof/>
        </w:rPr>
        <w:drawing>
          <wp:inline distT="0" distB="0" distL="0" distR="0" wp14:anchorId="3DA43A80" wp14:editId="3FC225CF">
            <wp:extent cx="3812576" cy="2130582"/>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17467" cy="2133315"/>
                    </a:xfrm>
                    <a:prstGeom prst="rect">
                      <a:avLst/>
                    </a:prstGeom>
                  </pic:spPr>
                </pic:pic>
              </a:graphicData>
            </a:graphic>
          </wp:inline>
        </w:drawing>
      </w:r>
    </w:p>
    <w:p w14:paraId="4854FA0A" w14:textId="77777777" w:rsidR="00BF4640" w:rsidRDefault="00BF4640" w:rsidP="008909FC">
      <w:pPr>
        <w:ind w:firstLine="480"/>
      </w:pPr>
      <w:r>
        <w:rPr>
          <w:rFonts w:hint="eastAsia"/>
        </w:rPr>
        <w:t>查询过程（改进后）</w:t>
      </w:r>
    </w:p>
    <w:p w14:paraId="7F093236" w14:textId="77777777" w:rsidR="00BF4640" w:rsidRDefault="00BF4640" w:rsidP="008909FC">
      <w:pPr>
        <w:ind w:firstLine="480"/>
      </w:pPr>
      <w:r>
        <w:rPr>
          <w:rFonts w:hint="eastAsia"/>
        </w:rPr>
        <w:t>如上图所示，假设当前节点是</w:t>
      </w:r>
      <w:proofErr w:type="spellStart"/>
      <w:r>
        <w:rPr>
          <w:rFonts w:hint="eastAsia"/>
        </w:rPr>
        <w:t>N</w:t>
      </w:r>
      <w:r>
        <w:t>c</w:t>
      </w:r>
      <w:proofErr w:type="spellEnd"/>
      <w:r>
        <w:rPr>
          <w:rFonts w:hint="eastAsia"/>
        </w:rPr>
        <w:t>，要查找</w:t>
      </w:r>
      <w:proofErr w:type="spellStart"/>
      <w:r>
        <w:rPr>
          <w:rFonts w:hint="eastAsia"/>
        </w:rPr>
        <w:t>K</w:t>
      </w:r>
      <w:r>
        <w:t>o</w:t>
      </w:r>
      <w:proofErr w:type="spellEnd"/>
      <w:r>
        <w:t xml:space="preserve"> </w:t>
      </w:r>
      <w:r>
        <w:rPr>
          <w:rFonts w:hint="eastAsia"/>
        </w:rPr>
        <w:t>。</w:t>
      </w:r>
    </w:p>
    <w:p w14:paraId="1ED846FE" w14:textId="34AD6FF8" w:rsidR="00BF4640" w:rsidRPr="001A43F6" w:rsidRDefault="00BF4640" w:rsidP="0030616E">
      <w:pPr>
        <w:pStyle w:val="ab"/>
        <w:numPr>
          <w:ilvl w:val="0"/>
          <w:numId w:val="17"/>
        </w:numPr>
        <w:ind w:firstLineChars="0"/>
      </w:pPr>
      <w:r>
        <w:rPr>
          <w:rFonts w:hint="eastAsia"/>
        </w:rPr>
        <w:t>查找当前节点是否有要查找的</w:t>
      </w:r>
      <w:proofErr w:type="spellStart"/>
      <w:r>
        <w:t>K</w:t>
      </w:r>
      <w:r>
        <w:rPr>
          <w:rFonts w:hint="eastAsia"/>
        </w:rPr>
        <w:t>o</w:t>
      </w:r>
      <w:proofErr w:type="spellEnd"/>
      <w:r>
        <w:rPr>
          <w:rFonts w:hint="eastAsia"/>
        </w:rPr>
        <w:t>。</w:t>
      </w:r>
    </w:p>
    <w:p w14:paraId="4C3F6E61" w14:textId="126CBEEF" w:rsidR="00D052D6" w:rsidRPr="0010447D" w:rsidRDefault="00BF4640" w:rsidP="0030616E">
      <w:pPr>
        <w:pStyle w:val="ab"/>
        <w:numPr>
          <w:ilvl w:val="0"/>
          <w:numId w:val="17"/>
        </w:numPr>
        <w:ind w:firstLineChars="0"/>
      </w:pPr>
      <w:r>
        <w:rPr>
          <w:rFonts w:hint="eastAsia"/>
        </w:rPr>
        <w:t>在指针表里面查找</w:t>
      </w:r>
      <w:proofErr w:type="spellStart"/>
      <w:r>
        <w:rPr>
          <w:rFonts w:hint="eastAsia"/>
        </w:rPr>
        <w:t>K</w:t>
      </w:r>
      <w:r>
        <w:t>o</w:t>
      </w:r>
      <w:proofErr w:type="spellEnd"/>
      <w:r>
        <w:rPr>
          <w:rFonts w:hint="eastAsia"/>
        </w:rPr>
        <w:t>的位置。如果找到，即</w:t>
      </w:r>
      <w:proofErr w:type="spellStart"/>
      <w:r>
        <w:rPr>
          <w:rFonts w:hint="eastAsia"/>
        </w:rPr>
        <w:t>Nc</w:t>
      </w:r>
      <w:proofErr w:type="spellEnd"/>
      <w:r>
        <w:t xml:space="preserve"> </w:t>
      </w:r>
      <w:r>
        <w:rPr>
          <w:rFonts w:hint="eastAsia"/>
        </w:rPr>
        <w:t>+ 2</w:t>
      </w:r>
      <w:r w:rsidRPr="008909FC">
        <w:rPr>
          <w:vertAlign w:val="superscript"/>
        </w:rPr>
        <w:t xml:space="preserve">i </w:t>
      </w:r>
      <w:r>
        <w:rPr>
          <w:rFonts w:hint="eastAsia"/>
        </w:rPr>
        <w:t>=</w:t>
      </w:r>
      <w:r>
        <w:t xml:space="preserve"> </w:t>
      </w:r>
      <w:proofErr w:type="spellStart"/>
      <w:r>
        <w:rPr>
          <w:rFonts w:hint="eastAsia"/>
        </w:rPr>
        <w:t>K</w:t>
      </w:r>
      <w:r>
        <w:t>o</w:t>
      </w:r>
      <w:proofErr w:type="spellEnd"/>
      <w:r>
        <w:t xml:space="preserve"> </w:t>
      </w:r>
      <w:r>
        <w:rPr>
          <w:rFonts w:hint="eastAsia"/>
        </w:rPr>
        <w:t>（</w:t>
      </w:r>
      <w:proofErr w:type="spellStart"/>
      <w:r>
        <w:t>i</w:t>
      </w:r>
      <w:proofErr w:type="spellEnd"/>
      <w:r w:rsidRPr="008909FC">
        <w:rPr>
          <w:rFonts w:ascii="宋体" w:hAnsi="宋体" w:cs="宋体" w:hint="eastAsia"/>
        </w:rPr>
        <w:t>∈[0,m-1]）</w:t>
      </w:r>
      <w:r>
        <w:rPr>
          <w:rFonts w:hint="eastAsia"/>
        </w:rPr>
        <w:t>，则直接转到对应节点</w:t>
      </w:r>
      <w:proofErr w:type="spellStart"/>
      <w:r>
        <w:rPr>
          <w:rFonts w:hint="eastAsia"/>
        </w:rPr>
        <w:t>Nc</w:t>
      </w:r>
      <w:proofErr w:type="spellEnd"/>
      <w:r>
        <w:t xml:space="preserve"> </w:t>
      </w:r>
      <w:r>
        <w:rPr>
          <w:rFonts w:hint="eastAsia"/>
        </w:rPr>
        <w:t>+ 2</w:t>
      </w:r>
      <w:r w:rsidRPr="008909FC">
        <w:rPr>
          <w:vertAlign w:val="superscript"/>
        </w:rPr>
        <w:t>i</w:t>
      </w:r>
      <w:r>
        <w:rPr>
          <w:rFonts w:hint="eastAsia"/>
        </w:rPr>
        <w:t>；若没有找到，则查找临界节点。若</w:t>
      </w:r>
      <w:proofErr w:type="spellStart"/>
      <w:r>
        <w:rPr>
          <w:rFonts w:hint="eastAsia"/>
        </w:rPr>
        <w:t>Nc</w:t>
      </w:r>
      <w:proofErr w:type="spellEnd"/>
      <w:r>
        <w:t xml:space="preserve"> </w:t>
      </w:r>
      <w:r>
        <w:rPr>
          <w:rFonts w:hint="eastAsia"/>
        </w:rPr>
        <w:t>+ 2</w:t>
      </w:r>
      <w:r w:rsidRPr="008909FC">
        <w:rPr>
          <w:vertAlign w:val="superscript"/>
        </w:rPr>
        <w:t xml:space="preserve">i </w:t>
      </w:r>
      <w:r>
        <w:rPr>
          <w:rFonts w:hint="eastAsia"/>
        </w:rPr>
        <w:t>&lt;</w:t>
      </w:r>
      <w:r>
        <w:t xml:space="preserve"> </w:t>
      </w:r>
      <w:proofErr w:type="spellStart"/>
      <w:r>
        <w:rPr>
          <w:rFonts w:hint="eastAsia"/>
        </w:rPr>
        <w:t>K</w:t>
      </w:r>
      <w:r>
        <w:t>o</w:t>
      </w:r>
      <w:proofErr w:type="spellEnd"/>
      <w:r>
        <w:t xml:space="preserve"> &lt; </w:t>
      </w:r>
      <w:proofErr w:type="spellStart"/>
      <w:r>
        <w:t>Nc</w:t>
      </w:r>
      <w:proofErr w:type="spellEnd"/>
      <w:r>
        <w:t xml:space="preserve"> + 2</w:t>
      </w:r>
      <w:r w:rsidRPr="008909FC">
        <w:rPr>
          <w:vertAlign w:val="superscript"/>
        </w:rPr>
        <w:t>i+1</w:t>
      </w:r>
      <w:r>
        <w:t xml:space="preserve"> </w:t>
      </w:r>
      <w:proofErr w:type="spellStart"/>
      <w:r>
        <w:t>i</w:t>
      </w:r>
      <w:proofErr w:type="spellEnd"/>
      <w:r w:rsidRPr="008909FC">
        <w:rPr>
          <w:rFonts w:ascii="宋体" w:hAnsi="宋体" w:cs="宋体" w:hint="eastAsia"/>
        </w:rPr>
        <w:t>∈[0,m-1</w:t>
      </w:r>
      <w:r>
        <w:rPr>
          <w:rFonts w:hint="eastAsia"/>
        </w:rPr>
        <w:t>），转到</w:t>
      </w:r>
      <w:proofErr w:type="spellStart"/>
      <w:r>
        <w:t>Nc</w:t>
      </w:r>
      <w:proofErr w:type="spellEnd"/>
      <w:r>
        <w:t xml:space="preserve"> + 2</w:t>
      </w:r>
      <w:r w:rsidRPr="008909FC">
        <w:rPr>
          <w:vertAlign w:val="superscript"/>
        </w:rPr>
        <w:t>i</w:t>
      </w:r>
      <w:r>
        <w:t xml:space="preserve"> </w:t>
      </w:r>
      <w:r w:rsidR="00E73AAE">
        <w:rPr>
          <w:rFonts w:hint="eastAsia"/>
        </w:rPr>
        <w:t>对应的节点</w:t>
      </w:r>
      <w:r>
        <w:rPr>
          <w:rFonts w:hint="eastAsia"/>
        </w:rPr>
        <w:t>处继续查找；若</w:t>
      </w:r>
      <w:proofErr w:type="spellStart"/>
      <w:r>
        <w:rPr>
          <w:rFonts w:hint="eastAsia"/>
        </w:rPr>
        <w:t>K</w:t>
      </w:r>
      <w:r>
        <w:t>o</w:t>
      </w:r>
      <w:proofErr w:type="spellEnd"/>
      <w:r>
        <w:rPr>
          <w:rFonts w:hint="eastAsia"/>
        </w:rPr>
        <w:t>&gt;</w:t>
      </w:r>
      <w:r>
        <w:t xml:space="preserve"> </w:t>
      </w:r>
      <w:proofErr w:type="spellStart"/>
      <w:r>
        <w:t>Nc</w:t>
      </w:r>
      <w:proofErr w:type="spellEnd"/>
      <w:r>
        <w:t xml:space="preserve"> + 2</w:t>
      </w:r>
      <w:r w:rsidRPr="008909FC">
        <w:rPr>
          <w:rFonts w:hint="eastAsia"/>
          <w:vertAlign w:val="superscript"/>
        </w:rPr>
        <w:t>m</w:t>
      </w:r>
      <w:r w:rsidRPr="008909FC">
        <w:rPr>
          <w:vertAlign w:val="superscript"/>
        </w:rPr>
        <w:t>-1</w:t>
      </w:r>
      <w:r>
        <w:t xml:space="preserve"> </w:t>
      </w:r>
      <w:r>
        <w:rPr>
          <w:rFonts w:hint="eastAsia"/>
        </w:rPr>
        <w:t>，即最后一项的</w:t>
      </w:r>
      <w:r>
        <w:rPr>
          <w:rFonts w:hint="eastAsia"/>
        </w:rPr>
        <w:t>ID</w:t>
      </w:r>
      <w:r>
        <w:t xml:space="preserve"> </w:t>
      </w:r>
      <w:r>
        <w:rPr>
          <w:rFonts w:hint="eastAsia"/>
        </w:rPr>
        <w:t>&lt;</w:t>
      </w:r>
      <w:r>
        <w:t xml:space="preserve"> </w:t>
      </w:r>
      <w:proofErr w:type="spellStart"/>
      <w:r>
        <w:rPr>
          <w:rFonts w:hint="eastAsia"/>
        </w:rPr>
        <w:t>Ko</w:t>
      </w:r>
      <w:proofErr w:type="spellEnd"/>
      <w:r>
        <w:rPr>
          <w:rFonts w:hint="eastAsia"/>
        </w:rPr>
        <w:t>，则在</w:t>
      </w:r>
      <w:proofErr w:type="spellStart"/>
      <w:r>
        <w:t>Nc</w:t>
      </w:r>
      <w:proofErr w:type="spellEnd"/>
      <w:r>
        <w:t xml:space="preserve"> + 2</w:t>
      </w:r>
      <w:r w:rsidRPr="008909FC">
        <w:rPr>
          <w:rFonts w:hint="eastAsia"/>
          <w:vertAlign w:val="superscript"/>
        </w:rPr>
        <w:t>m</w:t>
      </w:r>
      <w:r w:rsidRPr="008909FC">
        <w:rPr>
          <w:vertAlign w:val="superscript"/>
        </w:rPr>
        <w:t>-1</w:t>
      </w:r>
      <w:r w:rsidR="00E73AAE">
        <w:rPr>
          <w:rFonts w:hint="eastAsia"/>
        </w:rPr>
        <w:t>对应</w:t>
      </w:r>
      <w:r>
        <w:rPr>
          <w:rFonts w:hint="eastAsia"/>
        </w:rPr>
        <w:t>节点继续查找。并重复</w:t>
      </w:r>
      <w:r>
        <w:rPr>
          <w:rFonts w:hint="eastAsia"/>
        </w:rPr>
        <w:t>1</w:t>
      </w:r>
      <w:r w:rsidR="008909FC">
        <w:t>)</w:t>
      </w:r>
    </w:p>
    <w:p w14:paraId="4A843FFF" w14:textId="295173E5" w:rsidR="00F93D16" w:rsidRDefault="00F93D16" w:rsidP="00F93D16">
      <w:pPr>
        <w:ind w:firstLine="480"/>
      </w:pPr>
      <w:r>
        <w:rPr>
          <w:rFonts w:hint="eastAsia"/>
        </w:rPr>
        <w:t>节点加入</w:t>
      </w:r>
    </w:p>
    <w:p w14:paraId="7C14434D" w14:textId="377CD1AA" w:rsidR="00F93D16" w:rsidRPr="00F93D16" w:rsidRDefault="00F93D16" w:rsidP="0030616E">
      <w:pPr>
        <w:pStyle w:val="ab"/>
        <w:numPr>
          <w:ilvl w:val="0"/>
          <w:numId w:val="25"/>
        </w:numPr>
        <w:ind w:firstLineChars="0"/>
      </w:pPr>
      <w:r w:rsidRPr="00F93D16">
        <w:rPr>
          <w:rFonts w:hint="eastAsia"/>
        </w:rPr>
        <w:lastRenderedPageBreak/>
        <w:t>新节点</w:t>
      </w:r>
      <w:r w:rsidRPr="00F93D16">
        <w:rPr>
          <w:rFonts w:hint="eastAsia"/>
        </w:rPr>
        <w:t>N</w:t>
      </w:r>
      <w:r w:rsidRPr="00F93D16">
        <w:rPr>
          <w:rFonts w:hint="eastAsia"/>
        </w:rPr>
        <w:t>事先知道某个或者某些节点，并且通过这些节点初始化自己的指针表，也就是说，新节点</w:t>
      </w:r>
      <w:r w:rsidRPr="00F93D16">
        <w:rPr>
          <w:rFonts w:hint="eastAsia"/>
        </w:rPr>
        <w:t>N</w:t>
      </w:r>
      <w:r w:rsidRPr="00F93D16">
        <w:rPr>
          <w:rFonts w:hint="eastAsia"/>
        </w:rPr>
        <w:t>将要求已知的系统中某节点为它查找指针表中的各个表项</w:t>
      </w:r>
      <w:r w:rsidRPr="00F93D16">
        <w:rPr>
          <w:rFonts w:hint="eastAsia"/>
        </w:rPr>
        <w:t xml:space="preserve"> </w:t>
      </w:r>
    </w:p>
    <w:p w14:paraId="3066DF9A" w14:textId="77777777" w:rsidR="00F93D16" w:rsidRPr="00F93D16" w:rsidRDefault="00F93D16" w:rsidP="0030616E">
      <w:pPr>
        <w:pStyle w:val="ab"/>
        <w:numPr>
          <w:ilvl w:val="0"/>
          <w:numId w:val="25"/>
        </w:numPr>
        <w:ind w:firstLineChars="0"/>
      </w:pPr>
      <w:r w:rsidRPr="00F93D16">
        <w:rPr>
          <w:rFonts w:hint="eastAsia"/>
        </w:rPr>
        <w:t>在其他节点运行探测协议后，新节点</w:t>
      </w:r>
      <w:r w:rsidRPr="00F93D16">
        <w:rPr>
          <w:rFonts w:hint="eastAsia"/>
        </w:rPr>
        <w:t>N</w:t>
      </w:r>
      <w:r w:rsidRPr="00F93D16">
        <w:rPr>
          <w:rFonts w:hint="eastAsia"/>
        </w:rPr>
        <w:t>将被反映到相关节点的指针表和后继节点指针中</w:t>
      </w:r>
      <w:r w:rsidRPr="00F93D16">
        <w:rPr>
          <w:rFonts w:hint="eastAsia"/>
        </w:rPr>
        <w:t xml:space="preserve">  </w:t>
      </w:r>
    </w:p>
    <w:p w14:paraId="14DD098C" w14:textId="42BD1AC9" w:rsidR="00F93D16" w:rsidRDefault="00F93D16" w:rsidP="0030616E">
      <w:pPr>
        <w:pStyle w:val="ab"/>
        <w:numPr>
          <w:ilvl w:val="0"/>
          <w:numId w:val="25"/>
        </w:numPr>
        <w:ind w:firstLineChars="0"/>
      </w:pPr>
      <w:r w:rsidRPr="00F93D16">
        <w:rPr>
          <w:rFonts w:hint="eastAsia"/>
        </w:rPr>
        <w:t>新结点</w:t>
      </w:r>
      <w:r w:rsidRPr="00F93D16">
        <w:rPr>
          <w:rFonts w:hint="eastAsia"/>
        </w:rPr>
        <w:t>N</w:t>
      </w:r>
      <w:r w:rsidRPr="00F93D16">
        <w:rPr>
          <w:rFonts w:hint="eastAsia"/>
        </w:rPr>
        <w:t>的第一个后继结点将其维护的小于</w:t>
      </w:r>
      <w:r w:rsidRPr="00F93D16">
        <w:rPr>
          <w:rFonts w:hint="eastAsia"/>
        </w:rPr>
        <w:t>N</w:t>
      </w:r>
      <w:r w:rsidRPr="00F93D16">
        <w:rPr>
          <w:rFonts w:hint="eastAsia"/>
        </w:rPr>
        <w:t>节点的</w:t>
      </w:r>
      <w:r w:rsidRPr="00F93D16">
        <w:rPr>
          <w:rFonts w:hint="eastAsia"/>
        </w:rPr>
        <w:t>ID</w:t>
      </w:r>
      <w:r w:rsidRPr="00F93D16">
        <w:rPr>
          <w:rFonts w:hint="eastAsia"/>
        </w:rPr>
        <w:t>的所有</w:t>
      </w:r>
      <w:r w:rsidRPr="00F93D16">
        <w:rPr>
          <w:rFonts w:hint="eastAsia"/>
        </w:rPr>
        <w:t>K</w:t>
      </w:r>
      <w:r w:rsidRPr="00F93D16">
        <w:rPr>
          <w:rFonts w:hint="eastAsia"/>
        </w:rPr>
        <w:t>交给该节点维护</w:t>
      </w:r>
    </w:p>
    <w:p w14:paraId="6BB958E0" w14:textId="77777777" w:rsidR="00DF36B1" w:rsidRDefault="00DF36B1" w:rsidP="00DF36B1">
      <w:pPr>
        <w:pStyle w:val="ab"/>
        <w:ind w:left="900" w:firstLineChars="0" w:firstLine="0"/>
      </w:pPr>
    </w:p>
    <w:p w14:paraId="24E0CF37" w14:textId="42320B01" w:rsidR="00BF4640" w:rsidRPr="00E55256" w:rsidRDefault="00BF4640" w:rsidP="00D052D6">
      <w:pPr>
        <w:ind w:firstLine="480"/>
      </w:pPr>
      <w:r w:rsidRPr="00E55256">
        <w:rPr>
          <w:rFonts w:hint="eastAsia"/>
        </w:rPr>
        <w:t>优点：</w:t>
      </w:r>
    </w:p>
    <w:p w14:paraId="5F7A32B1" w14:textId="77777777" w:rsidR="00BF4640" w:rsidRPr="00E55256" w:rsidRDefault="00BF4640" w:rsidP="0030616E">
      <w:pPr>
        <w:pStyle w:val="ab"/>
        <w:numPr>
          <w:ilvl w:val="0"/>
          <w:numId w:val="18"/>
        </w:numPr>
        <w:ind w:firstLineChars="0"/>
      </w:pPr>
      <w:r w:rsidRPr="00E55256">
        <w:rPr>
          <w:rFonts w:hint="eastAsia"/>
        </w:rPr>
        <w:t>算法简单</w:t>
      </w:r>
    </w:p>
    <w:p w14:paraId="6DF7959A" w14:textId="77777777" w:rsidR="00BF4640" w:rsidRPr="00C4180D" w:rsidRDefault="00BF4640" w:rsidP="0030616E">
      <w:pPr>
        <w:pStyle w:val="ab"/>
        <w:numPr>
          <w:ilvl w:val="0"/>
          <w:numId w:val="18"/>
        </w:numPr>
        <w:ind w:firstLineChars="0"/>
      </w:pPr>
      <w:r w:rsidRPr="00C4180D">
        <w:rPr>
          <w:rFonts w:hint="eastAsia"/>
        </w:rPr>
        <w:t>负载平衡：所有的节点以同等的概率分担系统负荷，从而避免某些节点负载过大</w:t>
      </w:r>
    </w:p>
    <w:p w14:paraId="4E3324F6" w14:textId="77777777" w:rsidR="00BF4640" w:rsidRPr="00C4180D" w:rsidRDefault="00BF4640" w:rsidP="0030616E">
      <w:pPr>
        <w:pStyle w:val="ab"/>
        <w:numPr>
          <w:ilvl w:val="0"/>
          <w:numId w:val="18"/>
        </w:numPr>
        <w:ind w:firstLineChars="0"/>
      </w:pPr>
      <w:r w:rsidRPr="00C4180D">
        <w:rPr>
          <w:rFonts w:hint="eastAsia"/>
        </w:rPr>
        <w:t>可扩展：查询过程的通信开销和节点维护的状态随着系统总节点数增加成对数关系</w:t>
      </w:r>
      <w:r w:rsidRPr="00C4180D">
        <w:t>(O (log N)</w:t>
      </w:r>
      <w:r w:rsidRPr="00C4180D">
        <w:rPr>
          <w:rFonts w:hint="eastAsia"/>
        </w:rPr>
        <w:t>数量级</w:t>
      </w:r>
      <w:r w:rsidRPr="00C4180D">
        <w:t xml:space="preserve">) </w:t>
      </w:r>
    </w:p>
    <w:p w14:paraId="453C1E49" w14:textId="0C8E3C81" w:rsidR="00BA5478" w:rsidRDefault="00BF4640" w:rsidP="0030616E">
      <w:pPr>
        <w:pStyle w:val="ab"/>
        <w:numPr>
          <w:ilvl w:val="0"/>
          <w:numId w:val="18"/>
        </w:numPr>
        <w:ind w:firstLineChars="0"/>
      </w:pPr>
      <w:r w:rsidRPr="00C4180D">
        <w:rPr>
          <w:rFonts w:hint="eastAsia"/>
        </w:rPr>
        <w:t>可用性：要求节点根据网络变化动态更新查询表，能够及时恢复路由关系，使得查询可靠地进行。</w:t>
      </w:r>
    </w:p>
    <w:p w14:paraId="47B3E187" w14:textId="77777777" w:rsidR="00DF36B1" w:rsidRDefault="00DF36B1" w:rsidP="00DF36B1">
      <w:pPr>
        <w:pStyle w:val="ab"/>
        <w:ind w:left="900" w:firstLineChars="0" w:firstLine="0"/>
      </w:pPr>
    </w:p>
    <w:p w14:paraId="67A5C1F6" w14:textId="02738F0D" w:rsidR="0010447D" w:rsidRDefault="00BF4640" w:rsidP="0010447D">
      <w:pPr>
        <w:ind w:firstLine="480"/>
        <w:rPr>
          <w:bCs/>
        </w:rPr>
      </w:pPr>
      <w:r w:rsidRPr="00E55256">
        <w:rPr>
          <w:rFonts w:hint="eastAsia"/>
        </w:rPr>
        <w:t>缺点：</w:t>
      </w:r>
      <w:r w:rsidRPr="00C4180D">
        <w:rPr>
          <w:rFonts w:hint="eastAsia"/>
          <w:bCs/>
        </w:rPr>
        <w:t>拓扑失配</w:t>
      </w:r>
      <w:r w:rsidR="0010447D">
        <w:rPr>
          <w:rFonts w:hint="eastAsia"/>
          <w:bCs/>
        </w:rPr>
        <w:t>。可能本来的资源节点离自己很近，但却要通过逻辑节点绕一圈过来</w:t>
      </w:r>
      <w:r w:rsidR="00DF36B1">
        <w:rPr>
          <w:rFonts w:hint="eastAsia"/>
          <w:bCs/>
        </w:rPr>
        <w:t>。</w:t>
      </w:r>
    </w:p>
    <w:p w14:paraId="56666298" w14:textId="009823E5" w:rsidR="004E1D0D" w:rsidRDefault="004E1D0D" w:rsidP="0010447D">
      <w:pPr>
        <w:ind w:firstLine="482"/>
        <w:rPr>
          <w:b/>
        </w:rPr>
      </w:pPr>
      <w:r>
        <w:rPr>
          <w:rFonts w:hint="eastAsia"/>
          <w:b/>
        </w:rPr>
        <w:t>简述</w:t>
      </w:r>
      <w:r w:rsidRPr="003344B3">
        <w:rPr>
          <w:b/>
        </w:rPr>
        <w:t>Pastry</w:t>
      </w:r>
      <w:r>
        <w:rPr>
          <w:rFonts w:hint="eastAsia"/>
          <w:b/>
        </w:rPr>
        <w:t>算法。</w:t>
      </w:r>
    </w:p>
    <w:p w14:paraId="30E143D3" w14:textId="77777777" w:rsidR="004E1D0D" w:rsidRDefault="004E1D0D" w:rsidP="004E1D0D">
      <w:pPr>
        <w:ind w:firstLine="480"/>
      </w:pPr>
      <w:r>
        <w:rPr>
          <w:rFonts w:hint="eastAsia"/>
        </w:rPr>
        <w:t>特点：</w:t>
      </w:r>
    </w:p>
    <w:p w14:paraId="4CF3D0FD" w14:textId="77777777" w:rsidR="004E1D0D" w:rsidRPr="003344B3" w:rsidRDefault="004E1D0D" w:rsidP="0030616E">
      <w:pPr>
        <w:pStyle w:val="ab"/>
        <w:numPr>
          <w:ilvl w:val="0"/>
          <w:numId w:val="8"/>
        </w:numPr>
        <w:ind w:firstLineChars="0"/>
      </w:pPr>
      <w:r w:rsidRPr="003344B3">
        <w:rPr>
          <w:rFonts w:hint="eastAsia"/>
        </w:rPr>
        <w:t>考虑网络的本地性，解决物理网络和逻辑网络的拓扑失配问题</w:t>
      </w:r>
      <w:r>
        <w:rPr>
          <w:rFonts w:hint="eastAsia"/>
        </w:rPr>
        <w:t>。</w:t>
      </w:r>
    </w:p>
    <w:p w14:paraId="40A563DC" w14:textId="77777777" w:rsidR="004E1D0D" w:rsidRDefault="004E1D0D" w:rsidP="0030616E">
      <w:pPr>
        <w:pStyle w:val="ab"/>
        <w:numPr>
          <w:ilvl w:val="0"/>
          <w:numId w:val="8"/>
        </w:numPr>
        <w:ind w:firstLineChars="0"/>
      </w:pPr>
      <w:r w:rsidRPr="003344B3">
        <w:rPr>
          <w:rFonts w:hint="eastAsia"/>
        </w:rPr>
        <w:t>基于应用层定义的邻近性度量，例如</w:t>
      </w:r>
      <w:r w:rsidRPr="003344B3">
        <w:rPr>
          <w:rFonts w:hint="eastAsia"/>
        </w:rPr>
        <w:t>IP</w:t>
      </w:r>
      <w:r w:rsidRPr="003344B3">
        <w:rPr>
          <w:rFonts w:hint="eastAsia"/>
        </w:rPr>
        <w:t>路由跳数、地理距离、往返延时等</w:t>
      </w:r>
      <w:r>
        <w:rPr>
          <w:rFonts w:hint="eastAsia"/>
        </w:rPr>
        <w:t>。</w:t>
      </w:r>
    </w:p>
    <w:p w14:paraId="23F4C29E" w14:textId="77777777" w:rsidR="004E1D0D" w:rsidRPr="003344B3" w:rsidRDefault="004E1D0D" w:rsidP="0030616E">
      <w:pPr>
        <w:pStyle w:val="ab"/>
        <w:numPr>
          <w:ilvl w:val="0"/>
          <w:numId w:val="8"/>
        </w:numPr>
        <w:ind w:firstLineChars="0"/>
      </w:pPr>
      <w:r w:rsidRPr="003344B3">
        <w:rPr>
          <w:rFonts w:hint="eastAsia"/>
        </w:rPr>
        <w:t>节点</w:t>
      </w:r>
      <w:r w:rsidRPr="003344B3">
        <w:rPr>
          <w:rFonts w:hint="eastAsia"/>
        </w:rPr>
        <w:t>ID</w:t>
      </w:r>
      <w:r w:rsidRPr="003344B3">
        <w:rPr>
          <w:rFonts w:hint="eastAsia"/>
        </w:rPr>
        <w:t>分布采用环形结构</w:t>
      </w:r>
    </w:p>
    <w:p w14:paraId="7FDAFD1D" w14:textId="77777777" w:rsidR="004E1D0D" w:rsidRDefault="004E1D0D" w:rsidP="004E1D0D">
      <w:pPr>
        <w:ind w:left="480" w:firstLineChars="0" w:firstLine="0"/>
      </w:pPr>
    </w:p>
    <w:p w14:paraId="0F2D39F3" w14:textId="77777777" w:rsidR="004E1D0D" w:rsidRDefault="004E1D0D" w:rsidP="004E1D0D">
      <w:pPr>
        <w:ind w:left="480" w:firstLineChars="0" w:firstLine="0"/>
      </w:pPr>
      <w:r w:rsidRPr="003344B3">
        <w:rPr>
          <w:rFonts w:hint="eastAsia"/>
        </w:rPr>
        <w:t>Hash</w:t>
      </w:r>
      <w:r w:rsidRPr="003344B3">
        <w:rPr>
          <w:rFonts w:hint="eastAsia"/>
        </w:rPr>
        <w:t>表分布规则</w:t>
      </w:r>
      <w:r>
        <w:rPr>
          <w:rFonts w:hint="eastAsia"/>
        </w:rPr>
        <w:t>：</w:t>
      </w:r>
    </w:p>
    <w:p w14:paraId="5514CEDB" w14:textId="77777777" w:rsidR="004E1D0D" w:rsidRPr="003344B3" w:rsidRDefault="004E1D0D" w:rsidP="0030616E">
      <w:pPr>
        <w:pStyle w:val="ab"/>
        <w:numPr>
          <w:ilvl w:val="0"/>
          <w:numId w:val="9"/>
        </w:numPr>
        <w:ind w:firstLineChars="0"/>
      </w:pPr>
      <w:r w:rsidRPr="003344B3">
        <w:rPr>
          <w:rFonts w:hint="eastAsia"/>
        </w:rPr>
        <w:t>Hash</w:t>
      </w:r>
      <w:r w:rsidRPr="003344B3">
        <w:rPr>
          <w:rFonts w:hint="eastAsia"/>
        </w:rPr>
        <w:t>算法：</w:t>
      </w:r>
      <w:r w:rsidRPr="003344B3">
        <w:rPr>
          <w:rFonts w:hint="eastAsia"/>
        </w:rPr>
        <w:t>SHA-1</w:t>
      </w:r>
    </w:p>
    <w:p w14:paraId="1A508E83" w14:textId="77777777" w:rsidR="004E1D0D" w:rsidRPr="003344B3" w:rsidRDefault="004E1D0D" w:rsidP="0030616E">
      <w:pPr>
        <w:pStyle w:val="ab"/>
        <w:numPr>
          <w:ilvl w:val="0"/>
          <w:numId w:val="9"/>
        </w:numPr>
        <w:ind w:firstLineChars="0"/>
      </w:pPr>
      <w:r w:rsidRPr="003344B3">
        <w:rPr>
          <w:rFonts w:hint="eastAsia"/>
        </w:rPr>
        <w:t>Hash</w:t>
      </w:r>
      <w:r w:rsidRPr="003344B3">
        <w:rPr>
          <w:rFonts w:hint="eastAsia"/>
        </w:rPr>
        <w:t>节点</w:t>
      </w:r>
      <w:r w:rsidRPr="003344B3">
        <w:rPr>
          <w:rFonts w:hint="eastAsia"/>
        </w:rPr>
        <w:t>IP</w:t>
      </w:r>
      <w:r w:rsidRPr="003344B3">
        <w:rPr>
          <w:rFonts w:hint="eastAsia"/>
        </w:rPr>
        <w:t>地址－</w:t>
      </w:r>
      <w:r w:rsidRPr="003344B3">
        <w:rPr>
          <w:rFonts w:hint="eastAsia"/>
        </w:rPr>
        <w:t>&gt;m</w:t>
      </w:r>
      <w:r w:rsidRPr="003344B3">
        <w:rPr>
          <w:rFonts w:hint="eastAsia"/>
        </w:rPr>
        <w:t>位节点</w:t>
      </w:r>
      <w:r w:rsidRPr="003344B3">
        <w:rPr>
          <w:rFonts w:hint="eastAsia"/>
        </w:rPr>
        <w:t>ID(</w:t>
      </w:r>
      <w:r w:rsidRPr="003344B3">
        <w:rPr>
          <w:rFonts w:hint="eastAsia"/>
        </w:rPr>
        <w:t>表示为</w:t>
      </w:r>
      <w:r w:rsidRPr="003344B3">
        <w:rPr>
          <w:rFonts w:hint="eastAsia"/>
        </w:rPr>
        <w:t>NID)</w:t>
      </w:r>
    </w:p>
    <w:p w14:paraId="1F780119" w14:textId="77777777" w:rsidR="004E1D0D" w:rsidRPr="003344B3" w:rsidRDefault="004E1D0D" w:rsidP="0030616E">
      <w:pPr>
        <w:pStyle w:val="ab"/>
        <w:numPr>
          <w:ilvl w:val="0"/>
          <w:numId w:val="9"/>
        </w:numPr>
        <w:ind w:firstLineChars="0"/>
      </w:pPr>
      <w:r w:rsidRPr="003344B3">
        <w:rPr>
          <w:rFonts w:hint="eastAsia"/>
        </w:rPr>
        <w:t>Hash</w:t>
      </w:r>
      <w:r w:rsidRPr="003344B3">
        <w:rPr>
          <w:rFonts w:hint="eastAsia"/>
        </w:rPr>
        <w:t>内容关键字－</w:t>
      </w:r>
      <w:r w:rsidRPr="003344B3">
        <w:rPr>
          <w:rFonts w:hint="eastAsia"/>
        </w:rPr>
        <w:t>&gt;m</w:t>
      </w:r>
      <w:r w:rsidRPr="003344B3">
        <w:rPr>
          <w:rFonts w:hint="eastAsia"/>
        </w:rPr>
        <w:t>位</w:t>
      </w:r>
      <w:r w:rsidRPr="003344B3">
        <w:rPr>
          <w:rFonts w:hint="eastAsia"/>
        </w:rPr>
        <w:t>K(</w:t>
      </w:r>
      <w:r w:rsidRPr="003344B3">
        <w:rPr>
          <w:rFonts w:hint="eastAsia"/>
        </w:rPr>
        <w:t>表示为</w:t>
      </w:r>
      <w:r w:rsidRPr="003344B3">
        <w:rPr>
          <w:rFonts w:hint="eastAsia"/>
        </w:rPr>
        <w:t>KID)</w:t>
      </w:r>
    </w:p>
    <w:p w14:paraId="59CED6D3" w14:textId="77777777" w:rsidR="004E1D0D" w:rsidRPr="003344B3" w:rsidRDefault="004E1D0D" w:rsidP="0030616E">
      <w:pPr>
        <w:pStyle w:val="ab"/>
        <w:numPr>
          <w:ilvl w:val="0"/>
          <w:numId w:val="9"/>
        </w:numPr>
        <w:ind w:firstLineChars="0"/>
      </w:pPr>
      <w:r w:rsidRPr="003344B3">
        <w:rPr>
          <w:rFonts w:hint="eastAsia"/>
        </w:rPr>
        <w:lastRenderedPageBreak/>
        <w:t>NID</w:t>
      </w:r>
      <w:r w:rsidRPr="003344B3">
        <w:rPr>
          <w:rFonts w:hint="eastAsia"/>
        </w:rPr>
        <w:t>和</w:t>
      </w:r>
      <w:r w:rsidRPr="003344B3">
        <w:rPr>
          <w:rFonts w:hint="eastAsia"/>
        </w:rPr>
        <w:t>KID</w:t>
      </w:r>
      <w:r w:rsidRPr="003344B3">
        <w:rPr>
          <w:rFonts w:hint="eastAsia"/>
        </w:rPr>
        <w:t>是以</w:t>
      </w:r>
      <w:r w:rsidRPr="003344B3">
        <w:rPr>
          <w:rFonts w:hint="eastAsia"/>
        </w:rPr>
        <w:t>2</w:t>
      </w:r>
      <w:r w:rsidRPr="0018568B">
        <w:rPr>
          <w:rFonts w:hint="eastAsia"/>
          <w:vertAlign w:val="superscript"/>
        </w:rPr>
        <w:t>b</w:t>
      </w:r>
      <w:r w:rsidRPr="003344B3">
        <w:rPr>
          <w:rFonts w:hint="eastAsia"/>
        </w:rPr>
        <w:t>为基的数，共有</w:t>
      </w:r>
      <w:r w:rsidRPr="003344B3">
        <w:rPr>
          <w:rFonts w:hint="eastAsia"/>
        </w:rPr>
        <w:t>m/b</w:t>
      </w:r>
      <w:proofErr w:type="gramStart"/>
      <w:r w:rsidRPr="003344B3">
        <w:rPr>
          <w:rFonts w:hint="eastAsia"/>
        </w:rPr>
        <w:t>个</w:t>
      </w:r>
      <w:proofErr w:type="gramEnd"/>
      <w:r w:rsidRPr="003344B3">
        <w:rPr>
          <w:rFonts w:hint="eastAsia"/>
        </w:rPr>
        <w:t>数位</w:t>
      </w:r>
      <w:r>
        <w:rPr>
          <w:rFonts w:hint="eastAsia"/>
        </w:rPr>
        <w:t>，</w:t>
      </w:r>
      <w:r w:rsidRPr="003344B3">
        <w:rPr>
          <w:rFonts w:hint="eastAsia"/>
        </w:rPr>
        <w:t>b</w:t>
      </w:r>
      <w:r w:rsidRPr="003344B3">
        <w:rPr>
          <w:rFonts w:hint="eastAsia"/>
        </w:rPr>
        <w:t>是一个配置参数</w:t>
      </w:r>
    </w:p>
    <w:p w14:paraId="6F144613" w14:textId="77777777" w:rsidR="004E1D0D" w:rsidRPr="003344B3" w:rsidRDefault="004E1D0D" w:rsidP="0030616E">
      <w:pPr>
        <w:pStyle w:val="ab"/>
        <w:numPr>
          <w:ilvl w:val="0"/>
          <w:numId w:val="9"/>
        </w:numPr>
        <w:ind w:firstLineChars="0"/>
      </w:pPr>
      <w:r w:rsidRPr="003344B3">
        <w:rPr>
          <w:rFonts w:hint="eastAsia"/>
        </w:rPr>
        <w:t>节点按</w:t>
      </w:r>
      <w:r w:rsidRPr="003344B3">
        <w:rPr>
          <w:rFonts w:hint="eastAsia"/>
        </w:rPr>
        <w:t>ID</w:t>
      </w:r>
      <w:r w:rsidRPr="003344B3">
        <w:rPr>
          <w:rFonts w:hint="eastAsia"/>
        </w:rPr>
        <w:t>从小到大顺序排列在一个逻辑环上</w:t>
      </w:r>
    </w:p>
    <w:p w14:paraId="77D1368B" w14:textId="77777777" w:rsidR="004E1D0D" w:rsidRDefault="004E1D0D" w:rsidP="0030616E">
      <w:pPr>
        <w:pStyle w:val="ab"/>
        <w:numPr>
          <w:ilvl w:val="0"/>
          <w:numId w:val="9"/>
        </w:numPr>
        <w:ind w:firstLineChars="0"/>
      </w:pPr>
      <w:r w:rsidRPr="003344B3">
        <w:rPr>
          <w:rFonts w:hint="eastAsia"/>
        </w:rPr>
        <w:t>&lt;K, V&gt;</w:t>
      </w:r>
      <w:r w:rsidRPr="003344B3">
        <w:rPr>
          <w:rFonts w:hint="eastAsia"/>
        </w:rPr>
        <w:t>存储在</w:t>
      </w:r>
      <w:r w:rsidRPr="003344B3">
        <w:rPr>
          <w:rFonts w:hint="eastAsia"/>
        </w:rPr>
        <w:t>NID</w:t>
      </w:r>
      <w:r w:rsidRPr="003344B3">
        <w:rPr>
          <w:rFonts w:hint="eastAsia"/>
        </w:rPr>
        <w:t>与</w:t>
      </w:r>
      <w:r w:rsidRPr="003344B3">
        <w:rPr>
          <w:rFonts w:hint="eastAsia"/>
        </w:rPr>
        <w:t>KID</w:t>
      </w:r>
      <w:r w:rsidRPr="003344B3">
        <w:rPr>
          <w:rFonts w:hint="eastAsia"/>
        </w:rPr>
        <w:t>数值最接近的节点上</w:t>
      </w:r>
    </w:p>
    <w:p w14:paraId="30266536" w14:textId="77777777" w:rsidR="004E1D0D" w:rsidRDefault="004E1D0D" w:rsidP="004E1D0D">
      <w:pPr>
        <w:pStyle w:val="afd"/>
      </w:pPr>
      <w:r>
        <w:rPr>
          <w:noProof/>
        </w:rPr>
        <w:drawing>
          <wp:inline distT="0" distB="0" distL="0" distR="0" wp14:anchorId="1593D2D5" wp14:editId="7D1BB6B1">
            <wp:extent cx="2118511" cy="198564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62074" cy="2026476"/>
                    </a:xfrm>
                    <a:prstGeom prst="rect">
                      <a:avLst/>
                    </a:prstGeom>
                    <a:noFill/>
                  </pic:spPr>
                </pic:pic>
              </a:graphicData>
            </a:graphic>
          </wp:inline>
        </w:drawing>
      </w:r>
    </w:p>
    <w:p w14:paraId="4C05A60D" w14:textId="77777777" w:rsidR="004E1D0D" w:rsidRPr="004F7ED5" w:rsidRDefault="004E1D0D" w:rsidP="004E1D0D">
      <w:pPr>
        <w:ind w:firstLine="480"/>
      </w:pPr>
      <w:r w:rsidRPr="004F7ED5">
        <w:rPr>
          <w:rFonts w:hint="eastAsia"/>
        </w:rPr>
        <w:t>节点维护状态表</w:t>
      </w:r>
      <w:r>
        <w:rPr>
          <w:rFonts w:hint="eastAsia"/>
        </w:rPr>
        <w:t>：</w:t>
      </w:r>
    </w:p>
    <w:p w14:paraId="0FC02DF9" w14:textId="77777777" w:rsidR="004E1D0D" w:rsidRPr="004F7ED5" w:rsidRDefault="004E1D0D" w:rsidP="0030616E">
      <w:pPr>
        <w:pStyle w:val="ab"/>
        <w:numPr>
          <w:ilvl w:val="0"/>
          <w:numId w:val="10"/>
        </w:numPr>
        <w:ind w:firstLineChars="0"/>
      </w:pPr>
      <w:r w:rsidRPr="004F7ED5">
        <w:rPr>
          <w:rFonts w:hint="eastAsia"/>
        </w:rPr>
        <w:t>路由表</w:t>
      </w:r>
    </w:p>
    <w:p w14:paraId="5AB0567D" w14:textId="77777777" w:rsidR="004E1D0D" w:rsidRPr="004F7ED5" w:rsidRDefault="004E1D0D" w:rsidP="0030616E">
      <w:pPr>
        <w:pStyle w:val="ab"/>
        <w:numPr>
          <w:ilvl w:val="0"/>
          <w:numId w:val="10"/>
        </w:numPr>
        <w:ind w:firstLineChars="0"/>
      </w:pPr>
      <w:r w:rsidRPr="004F7ED5">
        <w:rPr>
          <w:rFonts w:hint="eastAsia"/>
        </w:rPr>
        <w:t>邻居节点集</w:t>
      </w:r>
    </w:p>
    <w:p w14:paraId="39F2D99E" w14:textId="77777777" w:rsidR="004E1D0D" w:rsidRDefault="004E1D0D" w:rsidP="0030616E">
      <w:pPr>
        <w:pStyle w:val="ab"/>
        <w:numPr>
          <w:ilvl w:val="0"/>
          <w:numId w:val="10"/>
        </w:numPr>
        <w:ind w:firstLineChars="0"/>
      </w:pPr>
      <w:r w:rsidRPr="004F7ED5">
        <w:rPr>
          <w:rFonts w:hint="eastAsia"/>
        </w:rPr>
        <w:t>叶子节点集</w:t>
      </w:r>
    </w:p>
    <w:p w14:paraId="349364EE" w14:textId="77777777" w:rsidR="004E1D0D" w:rsidRPr="004F7ED5" w:rsidRDefault="004E1D0D" w:rsidP="004E1D0D">
      <w:pPr>
        <w:pStyle w:val="afd"/>
      </w:pPr>
      <w:r>
        <w:rPr>
          <w:noProof/>
        </w:rPr>
        <w:drawing>
          <wp:inline distT="0" distB="0" distL="0" distR="0" wp14:anchorId="5DF90850" wp14:editId="3A1866DF">
            <wp:extent cx="4802651" cy="2664737"/>
            <wp:effectExtent l="0" t="0" r="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828133" cy="2678875"/>
                    </a:xfrm>
                    <a:prstGeom prst="rect">
                      <a:avLst/>
                    </a:prstGeom>
                    <a:noFill/>
                  </pic:spPr>
                </pic:pic>
              </a:graphicData>
            </a:graphic>
          </wp:inline>
        </w:drawing>
      </w:r>
    </w:p>
    <w:p w14:paraId="2058D5A6" w14:textId="58C1965B" w:rsidR="004E1D0D" w:rsidRDefault="004E1D0D" w:rsidP="004E1D0D">
      <w:pPr>
        <w:ind w:firstLine="480"/>
      </w:pPr>
      <w:r w:rsidRPr="004E1D0D">
        <w:rPr>
          <w:rFonts w:hint="eastAsia"/>
        </w:rPr>
        <w:t>查询过程</w:t>
      </w:r>
      <w:r>
        <w:rPr>
          <w:rFonts w:hint="eastAsia"/>
        </w:rPr>
        <w:t>：</w:t>
      </w:r>
    </w:p>
    <w:p w14:paraId="736B6A23" w14:textId="77777777" w:rsidR="004E1D0D" w:rsidRPr="004E1D0D" w:rsidRDefault="004E1D0D" w:rsidP="004E1D0D">
      <w:pPr>
        <w:ind w:firstLine="480"/>
      </w:pPr>
      <w:r w:rsidRPr="004E1D0D">
        <w:rPr>
          <w:rFonts w:hint="eastAsia"/>
        </w:rPr>
        <w:t>当一个</w:t>
      </w:r>
      <w:r w:rsidRPr="004E1D0D">
        <w:rPr>
          <w:rFonts w:hint="eastAsia"/>
        </w:rPr>
        <w:t>K</w:t>
      </w:r>
      <w:r w:rsidRPr="004E1D0D">
        <w:rPr>
          <w:rFonts w:hint="eastAsia"/>
        </w:rPr>
        <w:t>为</w:t>
      </w:r>
      <w:r w:rsidRPr="004E1D0D">
        <w:rPr>
          <w:rFonts w:hint="eastAsia"/>
        </w:rPr>
        <w:t>D</w:t>
      </w:r>
      <w:r w:rsidRPr="004E1D0D">
        <w:rPr>
          <w:rFonts w:hint="eastAsia"/>
        </w:rPr>
        <w:t>的查询消息到达节点</w:t>
      </w:r>
      <w:r w:rsidRPr="004E1D0D">
        <w:rPr>
          <w:rFonts w:hint="eastAsia"/>
        </w:rPr>
        <w:t>A</w:t>
      </w:r>
    </w:p>
    <w:p w14:paraId="15B1F9A0" w14:textId="1BAC41C0" w:rsidR="004E1D0D" w:rsidRDefault="004E1D0D" w:rsidP="0030616E">
      <w:pPr>
        <w:pStyle w:val="ab"/>
        <w:numPr>
          <w:ilvl w:val="0"/>
          <w:numId w:val="11"/>
        </w:numPr>
        <w:ind w:firstLineChars="0"/>
      </w:pPr>
      <w:r w:rsidRPr="004E1D0D">
        <w:rPr>
          <w:rFonts w:hint="eastAsia"/>
        </w:rPr>
        <w:t>节点</w:t>
      </w:r>
      <w:r w:rsidRPr="004E1D0D">
        <w:rPr>
          <w:rFonts w:hint="eastAsia"/>
        </w:rPr>
        <w:t>A</w:t>
      </w:r>
      <w:r w:rsidRPr="004E1D0D">
        <w:rPr>
          <w:rFonts w:hint="eastAsia"/>
        </w:rPr>
        <w:t>首先看</w:t>
      </w:r>
      <w:r w:rsidRPr="004E1D0D">
        <w:rPr>
          <w:rFonts w:hint="eastAsia"/>
        </w:rPr>
        <w:t>D</w:t>
      </w:r>
      <w:r w:rsidRPr="004E1D0D">
        <w:rPr>
          <w:rFonts w:hint="eastAsia"/>
        </w:rPr>
        <w:t>是否在当前节点的</w:t>
      </w:r>
      <w:r w:rsidRPr="0092324C">
        <w:rPr>
          <w:rFonts w:hint="eastAsia"/>
          <w:b/>
        </w:rPr>
        <w:t>叶子节点集</w:t>
      </w:r>
      <w:r w:rsidRPr="004E1D0D">
        <w:rPr>
          <w:rFonts w:hint="eastAsia"/>
        </w:rPr>
        <w:t>中，如果是，则查询消息直接被转发到目的节点，也就是叶子节点集中节点</w:t>
      </w:r>
      <w:r w:rsidRPr="004E1D0D">
        <w:rPr>
          <w:rFonts w:hint="eastAsia"/>
        </w:rPr>
        <w:t>ID</w:t>
      </w:r>
      <w:r w:rsidRPr="004E1D0D">
        <w:rPr>
          <w:rFonts w:hint="eastAsia"/>
        </w:rPr>
        <w:t>与</w:t>
      </w:r>
      <w:r w:rsidRPr="004E1D0D">
        <w:rPr>
          <w:rFonts w:hint="eastAsia"/>
        </w:rPr>
        <w:t>D</w:t>
      </w:r>
      <w:r w:rsidRPr="004E1D0D">
        <w:rPr>
          <w:rFonts w:hint="eastAsia"/>
        </w:rPr>
        <w:t>数值最接近的那个节点（有可能就是当前节点），否则进行下一步</w:t>
      </w:r>
      <w:r>
        <w:rPr>
          <w:rFonts w:hint="eastAsia"/>
        </w:rPr>
        <w:t>；</w:t>
      </w:r>
    </w:p>
    <w:p w14:paraId="3A632A4F" w14:textId="00F76322" w:rsidR="004E1D0D" w:rsidRDefault="004E1D0D" w:rsidP="0030616E">
      <w:pPr>
        <w:pStyle w:val="ab"/>
        <w:numPr>
          <w:ilvl w:val="0"/>
          <w:numId w:val="11"/>
        </w:numPr>
        <w:ind w:firstLineChars="0"/>
      </w:pPr>
      <w:r w:rsidRPr="004E1D0D">
        <w:rPr>
          <w:rFonts w:hint="eastAsia"/>
        </w:rPr>
        <w:t>在路由表中根据</w:t>
      </w:r>
      <w:r w:rsidRPr="0092324C">
        <w:rPr>
          <w:rFonts w:hint="eastAsia"/>
          <w:b/>
        </w:rPr>
        <w:t>最长前缀优先</w:t>
      </w:r>
      <w:r w:rsidRPr="004E1D0D">
        <w:rPr>
          <w:rFonts w:hint="eastAsia"/>
        </w:rPr>
        <w:t>的原则选择一个节点作为路由目标，转发路由</w:t>
      </w:r>
      <w:r w:rsidRPr="004E1D0D">
        <w:rPr>
          <w:rFonts w:hint="eastAsia"/>
        </w:rPr>
        <w:lastRenderedPageBreak/>
        <w:t>消息，如果该表项不为空，则将查询消息直接转发到该节点，否则进行下一步</w:t>
      </w:r>
      <w:r>
        <w:rPr>
          <w:rFonts w:hint="eastAsia"/>
        </w:rPr>
        <w:t>；</w:t>
      </w:r>
    </w:p>
    <w:p w14:paraId="5597688B" w14:textId="057C24EF" w:rsidR="00B0023C" w:rsidRDefault="004E1D0D" w:rsidP="0030616E">
      <w:pPr>
        <w:pStyle w:val="ab"/>
        <w:numPr>
          <w:ilvl w:val="0"/>
          <w:numId w:val="11"/>
        </w:numPr>
        <w:ind w:firstLineChars="0"/>
      </w:pPr>
      <w:r w:rsidRPr="004E1D0D">
        <w:rPr>
          <w:rFonts w:hint="eastAsia"/>
        </w:rPr>
        <w:t>如果不存在这样的节点，当前节点将会从其维护的所有</w:t>
      </w:r>
      <w:r w:rsidRPr="0092324C">
        <w:rPr>
          <w:rFonts w:hint="eastAsia"/>
          <w:b/>
        </w:rPr>
        <w:t>邻居节点集合</w:t>
      </w:r>
      <w:r w:rsidR="00EF4008" w:rsidRPr="0092324C">
        <w:rPr>
          <w:rFonts w:hint="eastAsia"/>
          <w:b/>
        </w:rPr>
        <w:t>（</w:t>
      </w:r>
      <w:r w:rsidRPr="0092324C">
        <w:rPr>
          <w:rFonts w:hint="eastAsia"/>
          <w:b/>
        </w:rPr>
        <w:t>包括路由表叶子集合及邻居集合中的节点</w:t>
      </w:r>
      <w:r w:rsidR="00EF4008" w:rsidRPr="0092324C">
        <w:rPr>
          <w:rFonts w:hint="eastAsia"/>
          <w:b/>
        </w:rPr>
        <w:t>）</w:t>
      </w:r>
      <w:r w:rsidRPr="004E1D0D">
        <w:rPr>
          <w:rFonts w:hint="eastAsia"/>
        </w:rPr>
        <w:t>中选择一个距离消息键</w:t>
      </w:r>
      <w:proofErr w:type="gramStart"/>
      <w:r w:rsidRPr="004E1D0D">
        <w:rPr>
          <w:rFonts w:hint="eastAsia"/>
        </w:rPr>
        <w:t>值最近</w:t>
      </w:r>
      <w:proofErr w:type="gramEnd"/>
      <w:r w:rsidRPr="004E1D0D">
        <w:rPr>
          <w:rFonts w:hint="eastAsia"/>
        </w:rPr>
        <w:t>的节点作为转发目标。</w:t>
      </w:r>
    </w:p>
    <w:p w14:paraId="6006D1F9" w14:textId="71EABE67" w:rsidR="00593556" w:rsidRDefault="00593556" w:rsidP="00593556">
      <w:pPr>
        <w:ind w:left="480" w:firstLineChars="0" w:firstLine="0"/>
      </w:pPr>
      <w:r w:rsidRPr="00593556">
        <w:rPr>
          <w:rFonts w:hint="eastAsia"/>
        </w:rPr>
        <w:t>节点加入</w:t>
      </w:r>
      <w:r>
        <w:rPr>
          <w:rFonts w:hint="eastAsia"/>
        </w:rPr>
        <w:t>：</w:t>
      </w:r>
    </w:p>
    <w:p w14:paraId="0732CEC5" w14:textId="03F50AD5" w:rsidR="00593556" w:rsidRPr="00593556" w:rsidRDefault="00593556" w:rsidP="0030616E">
      <w:pPr>
        <w:pStyle w:val="ab"/>
        <w:numPr>
          <w:ilvl w:val="0"/>
          <w:numId w:val="12"/>
        </w:numPr>
        <w:ind w:firstLineChars="0"/>
      </w:pPr>
      <w:r w:rsidRPr="00593556">
        <w:rPr>
          <w:rFonts w:hint="eastAsia"/>
        </w:rPr>
        <w:t>由于</w:t>
      </w:r>
      <w:r w:rsidRPr="00593556">
        <w:rPr>
          <w:rFonts w:hint="eastAsia"/>
        </w:rPr>
        <w:t>A</w:t>
      </w:r>
      <w:r w:rsidRPr="00593556">
        <w:rPr>
          <w:rFonts w:hint="eastAsia"/>
        </w:rPr>
        <w:t>与</w:t>
      </w:r>
      <w:r w:rsidRPr="00593556">
        <w:rPr>
          <w:rFonts w:hint="eastAsia"/>
        </w:rPr>
        <w:t>X</w:t>
      </w:r>
      <w:r w:rsidRPr="00593556">
        <w:rPr>
          <w:rFonts w:hint="eastAsia"/>
        </w:rPr>
        <w:t>在邻近性度量上接近，所以使用</w:t>
      </w:r>
      <w:r w:rsidRPr="00593556">
        <w:rPr>
          <w:rFonts w:hint="eastAsia"/>
        </w:rPr>
        <w:t>A</w:t>
      </w:r>
      <w:r w:rsidRPr="00593556">
        <w:rPr>
          <w:rFonts w:hint="eastAsia"/>
        </w:rPr>
        <w:t>的邻居节点集来初始化</w:t>
      </w:r>
      <w:r w:rsidRPr="00593556">
        <w:rPr>
          <w:rFonts w:hint="eastAsia"/>
        </w:rPr>
        <w:t>X</w:t>
      </w:r>
      <w:r w:rsidRPr="00593556">
        <w:rPr>
          <w:rFonts w:hint="eastAsia"/>
        </w:rPr>
        <w:t>的邻居节点集</w:t>
      </w:r>
      <w:r w:rsidR="003102CC">
        <w:rPr>
          <w:rFonts w:hint="eastAsia"/>
        </w:rPr>
        <w:t>；</w:t>
      </w:r>
    </w:p>
    <w:p w14:paraId="43331257" w14:textId="6B6970D1" w:rsidR="00593556" w:rsidRPr="00593556" w:rsidRDefault="00593556" w:rsidP="0030616E">
      <w:pPr>
        <w:pStyle w:val="ab"/>
        <w:numPr>
          <w:ilvl w:val="0"/>
          <w:numId w:val="12"/>
        </w:numPr>
        <w:ind w:firstLineChars="0"/>
      </w:pPr>
      <w:r w:rsidRPr="00593556">
        <w:rPr>
          <w:rFonts w:hint="eastAsia"/>
        </w:rPr>
        <w:t>由于</w:t>
      </w:r>
      <w:r w:rsidRPr="00593556">
        <w:rPr>
          <w:rFonts w:hint="eastAsia"/>
        </w:rPr>
        <w:t>Z</w:t>
      </w:r>
      <w:r w:rsidRPr="00593556">
        <w:rPr>
          <w:rFonts w:hint="eastAsia"/>
        </w:rPr>
        <w:t>的节点</w:t>
      </w:r>
      <w:r w:rsidRPr="00593556">
        <w:rPr>
          <w:rFonts w:hint="eastAsia"/>
        </w:rPr>
        <w:t>ID</w:t>
      </w:r>
      <w:r w:rsidRPr="00593556">
        <w:rPr>
          <w:rFonts w:hint="eastAsia"/>
        </w:rPr>
        <w:t>与</w:t>
      </w:r>
      <w:r w:rsidRPr="00593556">
        <w:rPr>
          <w:rFonts w:hint="eastAsia"/>
        </w:rPr>
        <w:t>X</w:t>
      </w:r>
      <w:r w:rsidRPr="00593556">
        <w:rPr>
          <w:rFonts w:hint="eastAsia"/>
        </w:rPr>
        <w:t>最相近，因此使用</w:t>
      </w:r>
      <w:r w:rsidRPr="00593556">
        <w:rPr>
          <w:rFonts w:hint="eastAsia"/>
        </w:rPr>
        <w:t>Z</w:t>
      </w:r>
      <w:r w:rsidRPr="00593556">
        <w:rPr>
          <w:rFonts w:hint="eastAsia"/>
        </w:rPr>
        <w:t>的叶子节点集来初始化</w:t>
      </w:r>
      <w:r w:rsidRPr="00593556">
        <w:rPr>
          <w:rFonts w:hint="eastAsia"/>
        </w:rPr>
        <w:t>X</w:t>
      </w:r>
      <w:r w:rsidRPr="00593556">
        <w:rPr>
          <w:rFonts w:hint="eastAsia"/>
        </w:rPr>
        <w:t>的叶子节点集</w:t>
      </w:r>
      <w:r w:rsidR="003102CC">
        <w:rPr>
          <w:rFonts w:hint="eastAsia"/>
        </w:rPr>
        <w:t>；</w:t>
      </w:r>
    </w:p>
    <w:p w14:paraId="32BE98E2" w14:textId="62A2EC03" w:rsidR="00593556" w:rsidRDefault="00593556" w:rsidP="0030616E">
      <w:pPr>
        <w:pStyle w:val="ab"/>
        <w:numPr>
          <w:ilvl w:val="0"/>
          <w:numId w:val="12"/>
        </w:numPr>
        <w:ind w:firstLineChars="0"/>
      </w:pPr>
      <w:r w:rsidRPr="00593556">
        <w:rPr>
          <w:rFonts w:hint="eastAsia"/>
        </w:rPr>
        <w:t>X</w:t>
      </w:r>
      <w:r w:rsidRPr="00593556">
        <w:rPr>
          <w:rFonts w:hint="eastAsia"/>
        </w:rPr>
        <w:t>将</w:t>
      </w:r>
      <w:r w:rsidRPr="00593556">
        <w:rPr>
          <w:rFonts w:hint="eastAsia"/>
        </w:rPr>
        <w:t>Join</w:t>
      </w:r>
      <w:r w:rsidRPr="00593556">
        <w:rPr>
          <w:rFonts w:hint="eastAsia"/>
        </w:rPr>
        <w:t>消息经过的第</w:t>
      </w:r>
      <w:proofErr w:type="spellStart"/>
      <w:r w:rsidRPr="00593556">
        <w:rPr>
          <w:rFonts w:hint="eastAsia"/>
        </w:rPr>
        <w:t>i</w:t>
      </w:r>
      <w:proofErr w:type="spellEnd"/>
      <w:proofErr w:type="gramStart"/>
      <w:r w:rsidRPr="00593556">
        <w:rPr>
          <w:rFonts w:hint="eastAsia"/>
        </w:rPr>
        <w:t>个</w:t>
      </w:r>
      <w:proofErr w:type="gramEnd"/>
      <w:r w:rsidRPr="00593556">
        <w:rPr>
          <w:rFonts w:hint="eastAsia"/>
        </w:rPr>
        <w:t>节点的路由表的第</w:t>
      </w:r>
      <w:proofErr w:type="spellStart"/>
      <w:r w:rsidRPr="00593556">
        <w:rPr>
          <w:rFonts w:hint="eastAsia"/>
        </w:rPr>
        <w:t>i</w:t>
      </w:r>
      <w:proofErr w:type="spellEnd"/>
      <w:r w:rsidRPr="00593556">
        <w:rPr>
          <w:rFonts w:hint="eastAsia"/>
        </w:rPr>
        <w:t>行作为自己路由表的第</w:t>
      </w:r>
      <w:proofErr w:type="spellStart"/>
      <w:r w:rsidRPr="00593556">
        <w:rPr>
          <w:rFonts w:hint="eastAsia"/>
        </w:rPr>
        <w:t>i</w:t>
      </w:r>
      <w:proofErr w:type="spellEnd"/>
      <w:r w:rsidRPr="00593556">
        <w:rPr>
          <w:rFonts w:hint="eastAsia"/>
        </w:rPr>
        <w:t>行，因为</w:t>
      </w:r>
      <w:r w:rsidRPr="00593556">
        <w:rPr>
          <w:rFonts w:hint="eastAsia"/>
        </w:rPr>
        <w:t>Join</w:t>
      </w:r>
      <w:r w:rsidRPr="00593556">
        <w:rPr>
          <w:rFonts w:hint="eastAsia"/>
        </w:rPr>
        <w:t>消息经过的第</w:t>
      </w:r>
      <w:proofErr w:type="spellStart"/>
      <w:r w:rsidRPr="00593556">
        <w:rPr>
          <w:rFonts w:hint="eastAsia"/>
        </w:rPr>
        <w:t>i</w:t>
      </w:r>
      <w:proofErr w:type="spellEnd"/>
      <w:proofErr w:type="gramStart"/>
      <w:r w:rsidRPr="00593556">
        <w:rPr>
          <w:rFonts w:hint="eastAsia"/>
        </w:rPr>
        <w:t>个</w:t>
      </w:r>
      <w:proofErr w:type="gramEnd"/>
      <w:r w:rsidRPr="00593556">
        <w:rPr>
          <w:rFonts w:hint="eastAsia"/>
        </w:rPr>
        <w:t>节点与</w:t>
      </w:r>
      <w:r w:rsidRPr="00593556">
        <w:rPr>
          <w:rFonts w:hint="eastAsia"/>
        </w:rPr>
        <w:t>X</w:t>
      </w:r>
      <w:r w:rsidRPr="00593556">
        <w:rPr>
          <w:rFonts w:hint="eastAsia"/>
        </w:rPr>
        <w:t>的前</w:t>
      </w:r>
      <w:proofErr w:type="spellStart"/>
      <w:r w:rsidRPr="00593556">
        <w:rPr>
          <w:rFonts w:hint="eastAsia"/>
        </w:rPr>
        <w:t>i</w:t>
      </w:r>
      <w:proofErr w:type="spellEnd"/>
      <w:proofErr w:type="gramStart"/>
      <w:r w:rsidRPr="00593556">
        <w:rPr>
          <w:rFonts w:hint="eastAsia"/>
        </w:rPr>
        <w:t>个</w:t>
      </w:r>
      <w:proofErr w:type="gramEnd"/>
      <w:r w:rsidRPr="00593556">
        <w:rPr>
          <w:rFonts w:hint="eastAsia"/>
        </w:rPr>
        <w:t>数位相同</w:t>
      </w:r>
      <w:r w:rsidR="003102CC">
        <w:rPr>
          <w:rFonts w:hint="eastAsia"/>
        </w:rPr>
        <w:t>；</w:t>
      </w:r>
    </w:p>
    <w:p w14:paraId="1F4515D2" w14:textId="3BDC830B" w:rsidR="003102CC" w:rsidRDefault="003102CC" w:rsidP="0030616E">
      <w:pPr>
        <w:pStyle w:val="ab"/>
        <w:numPr>
          <w:ilvl w:val="0"/>
          <w:numId w:val="12"/>
        </w:numPr>
        <w:ind w:firstLineChars="0"/>
      </w:pPr>
      <w:r w:rsidRPr="003102CC">
        <w:rPr>
          <w:rFonts w:hint="eastAsia"/>
        </w:rPr>
        <w:t>向其他相关节点通告自己的到来</w:t>
      </w:r>
      <w:r w:rsidR="0078586B">
        <w:rPr>
          <w:rFonts w:hint="eastAsia"/>
        </w:rPr>
        <w:t>：</w:t>
      </w:r>
      <w:r w:rsidR="00CC4151" w:rsidRPr="00CC4151">
        <w:rPr>
          <w:rFonts w:hint="eastAsia"/>
        </w:rPr>
        <w:t>新节点向邻居节点集、叶子节点集和路由表中的每个节点发送自己的状态，以更新这些节点的状态表</w:t>
      </w:r>
      <w:r w:rsidR="005811AD">
        <w:rPr>
          <w:rFonts w:hint="eastAsia"/>
        </w:rPr>
        <w:t>。</w:t>
      </w:r>
    </w:p>
    <w:p w14:paraId="62568F6A" w14:textId="312E8875" w:rsidR="003102CC" w:rsidRDefault="00281522" w:rsidP="00281522">
      <w:pPr>
        <w:pStyle w:val="afd"/>
      </w:pPr>
      <w:r w:rsidRPr="00281522">
        <w:rPr>
          <w:noProof/>
        </w:rPr>
        <w:drawing>
          <wp:inline distT="0" distB="0" distL="0" distR="0" wp14:anchorId="568F133A" wp14:editId="0C8F2861">
            <wp:extent cx="4520697" cy="2825521"/>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533575" cy="2833570"/>
                    </a:xfrm>
                    <a:prstGeom prst="rect">
                      <a:avLst/>
                    </a:prstGeom>
                    <a:noFill/>
                  </pic:spPr>
                </pic:pic>
              </a:graphicData>
            </a:graphic>
          </wp:inline>
        </w:drawing>
      </w:r>
    </w:p>
    <w:p w14:paraId="6135ABB2" w14:textId="141F3F83" w:rsidR="00B66972" w:rsidRDefault="00B66972" w:rsidP="00B66972">
      <w:pPr>
        <w:pStyle w:val="af2"/>
      </w:pPr>
    </w:p>
    <w:p w14:paraId="6E9B5049" w14:textId="21FE274E" w:rsidR="00B66972" w:rsidRDefault="00B66972" w:rsidP="00B66972">
      <w:pPr>
        <w:ind w:firstLine="480"/>
      </w:pPr>
      <w:r>
        <w:rPr>
          <w:rFonts w:hint="eastAsia"/>
        </w:rPr>
        <w:t>总结：</w:t>
      </w:r>
    </w:p>
    <w:p w14:paraId="734B1F40" w14:textId="77AB4B24" w:rsidR="00B66972" w:rsidRPr="00B66972" w:rsidRDefault="00B66972" w:rsidP="0030616E">
      <w:pPr>
        <w:pStyle w:val="ab"/>
        <w:numPr>
          <w:ilvl w:val="0"/>
          <w:numId w:val="13"/>
        </w:numPr>
        <w:ind w:firstLineChars="0"/>
      </w:pPr>
      <w:r w:rsidRPr="00B66972">
        <w:rPr>
          <w:rFonts w:hint="eastAsia"/>
        </w:rPr>
        <w:t>逻辑网络</w:t>
      </w:r>
      <w:proofErr w:type="gramStart"/>
      <w:r w:rsidRPr="00B66972">
        <w:rPr>
          <w:rFonts w:hint="eastAsia"/>
        </w:rPr>
        <w:t>路由跳数</w:t>
      </w:r>
      <w:proofErr w:type="gramEnd"/>
      <w:r w:rsidR="007E354C" w:rsidRPr="007E354C">
        <w:rPr>
          <w:position w:val="-14"/>
        </w:rPr>
        <w:object w:dxaOrig="1120" w:dyaOrig="380" w14:anchorId="2C8626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pt;height:19pt" o:ole="">
            <v:imagedata r:id="rId15" o:title=""/>
          </v:shape>
          <o:OLEObject Type="Embed" ProgID="Equation.DSMT4" ShapeID="_x0000_i1025" DrawAspect="Content" ObjectID="_1556371255" r:id="rId16"/>
        </w:object>
      </w:r>
    </w:p>
    <w:p w14:paraId="23FAD74F" w14:textId="2859C4D5" w:rsidR="00B66972" w:rsidRPr="00B66972" w:rsidRDefault="00B66972" w:rsidP="0030616E">
      <w:pPr>
        <w:pStyle w:val="ab"/>
        <w:numPr>
          <w:ilvl w:val="0"/>
          <w:numId w:val="13"/>
        </w:numPr>
        <w:ind w:firstLineChars="0"/>
      </w:pPr>
      <w:r w:rsidRPr="00B66972">
        <w:rPr>
          <w:rFonts w:hint="eastAsia"/>
        </w:rPr>
        <w:t>路由表开销</w:t>
      </w:r>
      <w:r w:rsidR="000F30CA" w:rsidRPr="007E354C">
        <w:rPr>
          <w:position w:val="-14"/>
        </w:rPr>
        <w:object w:dxaOrig="1980" w:dyaOrig="400" w14:anchorId="422EA576">
          <v:shape id="_x0000_i1026" type="#_x0000_t75" style="width:99pt;height:20pt" o:ole="">
            <v:imagedata r:id="rId17" o:title=""/>
          </v:shape>
          <o:OLEObject Type="Embed" ProgID="Equation.DSMT4" ShapeID="_x0000_i1026" DrawAspect="Content" ObjectID="_1556371256" r:id="rId18"/>
        </w:object>
      </w:r>
      <w:r w:rsidR="007E354C">
        <w:rPr>
          <w:rFonts w:hint="eastAsia"/>
        </w:rPr>
        <w:t>；</w:t>
      </w:r>
    </w:p>
    <w:p w14:paraId="6922AB51" w14:textId="77777777" w:rsidR="00B66972" w:rsidRPr="00B66972" w:rsidRDefault="00B66972" w:rsidP="0030616E">
      <w:pPr>
        <w:pStyle w:val="ab"/>
        <w:numPr>
          <w:ilvl w:val="0"/>
          <w:numId w:val="13"/>
        </w:numPr>
        <w:ind w:firstLineChars="0"/>
      </w:pPr>
      <w:r w:rsidRPr="00B66972">
        <w:rPr>
          <w:rFonts w:hint="eastAsia"/>
        </w:rPr>
        <w:t>路由本地性：状态表（路由表、邻居节点集、叶子节点集）中的表项选择在</w:t>
      </w:r>
      <w:r w:rsidRPr="00B66972">
        <w:rPr>
          <w:rFonts w:hint="eastAsia"/>
        </w:rPr>
        <w:lastRenderedPageBreak/>
        <w:t>邻近性度量上与本节点相近的节点</w:t>
      </w:r>
    </w:p>
    <w:p w14:paraId="0DD447F4" w14:textId="48457DC4" w:rsidR="00B66972" w:rsidRPr="00B66972" w:rsidRDefault="00B66972" w:rsidP="0030616E">
      <w:pPr>
        <w:pStyle w:val="ab"/>
        <w:numPr>
          <w:ilvl w:val="0"/>
          <w:numId w:val="13"/>
        </w:numPr>
        <w:ind w:firstLineChars="0"/>
      </w:pPr>
      <w:r w:rsidRPr="00B66972">
        <w:rPr>
          <w:rFonts w:hint="eastAsia"/>
        </w:rPr>
        <w:t>稳健性：只有在</w:t>
      </w:r>
      <w:r w:rsidR="00150C33" w:rsidRPr="00150C33">
        <w:rPr>
          <w:position w:val="-24"/>
        </w:rPr>
        <w:object w:dxaOrig="340" w:dyaOrig="660" w14:anchorId="3DFA03F3">
          <v:shape id="_x0000_i1027" type="#_x0000_t75" style="width:17pt;height:33pt" o:ole="">
            <v:imagedata r:id="rId19" o:title=""/>
          </v:shape>
          <o:OLEObject Type="Embed" ProgID="Equation.DSMT4" ShapeID="_x0000_i1027" DrawAspect="Content" ObjectID="_1556371257" r:id="rId20"/>
        </w:object>
      </w:r>
      <w:proofErr w:type="gramStart"/>
      <w:r w:rsidRPr="00B66972">
        <w:rPr>
          <w:rFonts w:hint="eastAsia"/>
        </w:rPr>
        <w:t>个</w:t>
      </w:r>
      <w:proofErr w:type="gramEnd"/>
      <w:r w:rsidRPr="00B66972">
        <w:rPr>
          <w:rFonts w:hint="eastAsia"/>
        </w:rPr>
        <w:t>叶子节点完全失效时才会路由失败</w:t>
      </w:r>
    </w:p>
    <w:p w14:paraId="67A42E43" w14:textId="45876D63" w:rsidR="00681441" w:rsidRPr="00FE3BB9" w:rsidRDefault="00ED5518" w:rsidP="0030616E">
      <w:pPr>
        <w:pStyle w:val="ab"/>
        <w:numPr>
          <w:ilvl w:val="0"/>
          <w:numId w:val="2"/>
        </w:numPr>
        <w:ind w:firstLineChars="0"/>
        <w:rPr>
          <w:b/>
        </w:rPr>
      </w:pPr>
      <w:r w:rsidRPr="00FE3BB9">
        <w:rPr>
          <w:rFonts w:hint="eastAsia"/>
          <w:b/>
        </w:rPr>
        <w:t>简述</w:t>
      </w:r>
      <w:r w:rsidRPr="00FE3BB9">
        <w:rPr>
          <w:rFonts w:hint="eastAsia"/>
          <w:b/>
        </w:rPr>
        <w:t>CDN</w:t>
      </w:r>
      <w:r w:rsidRPr="00FE3BB9">
        <w:rPr>
          <w:rFonts w:hint="eastAsia"/>
          <w:b/>
        </w:rPr>
        <w:t>网络的概念，</w:t>
      </w:r>
      <w:r w:rsidRPr="00FE3BB9">
        <w:rPr>
          <w:rFonts w:hint="eastAsia"/>
          <w:b/>
        </w:rPr>
        <w:t>DNS</w:t>
      </w:r>
      <w:r w:rsidRPr="00FE3BB9">
        <w:rPr>
          <w:rFonts w:hint="eastAsia"/>
          <w:b/>
        </w:rPr>
        <w:t>重定向技术</w:t>
      </w:r>
      <w:r w:rsidR="00D30038" w:rsidRPr="00FE3BB9">
        <w:rPr>
          <w:rFonts w:hint="eastAsia"/>
          <w:b/>
        </w:rPr>
        <w:t>。</w:t>
      </w:r>
    </w:p>
    <w:p w14:paraId="777C47C0" w14:textId="05D5C361" w:rsidR="00D30038" w:rsidRDefault="00384747" w:rsidP="00D30038">
      <w:pPr>
        <w:ind w:firstLine="480"/>
      </w:pPr>
      <w:r>
        <w:rPr>
          <w:rFonts w:hint="eastAsia"/>
        </w:rPr>
        <w:t>内容分发网络的</w:t>
      </w:r>
      <w:r w:rsidR="00D30038" w:rsidRPr="00D30038">
        <w:rPr>
          <w:rFonts w:hint="eastAsia"/>
        </w:rPr>
        <w:t>目的通过在现有的</w:t>
      </w:r>
      <w:r w:rsidR="00D30038" w:rsidRPr="00D30038">
        <w:rPr>
          <w:rFonts w:hint="eastAsia"/>
        </w:rPr>
        <w:t>Internet</w:t>
      </w:r>
      <w:r w:rsidR="00D30038" w:rsidRPr="00D30038">
        <w:rPr>
          <w:rFonts w:hint="eastAsia"/>
        </w:rPr>
        <w:t>中增加一层新的网络架构，将网站的内容发布到最接近用户的网络“边缘”，使用户可以就近取得所需的内容，解决</w:t>
      </w:r>
      <w:r w:rsidR="00D30038" w:rsidRPr="00D30038">
        <w:rPr>
          <w:rFonts w:hint="eastAsia"/>
        </w:rPr>
        <w:t>Internet</w:t>
      </w:r>
      <w:r w:rsidR="00D30038" w:rsidRPr="00D30038">
        <w:rPr>
          <w:rFonts w:hint="eastAsia"/>
        </w:rPr>
        <w:t>网络拥挤的状况，提供用户访问网站的响应速度。从技术上全面解决由于网络带宽小、用户访问量大、网点分布不均等原因，解决用户访问网站的响应速度慢的根本原因。</w:t>
      </w:r>
    </w:p>
    <w:p w14:paraId="74B502ED" w14:textId="18F71274" w:rsidR="004500C6" w:rsidRDefault="004500C6" w:rsidP="004500C6">
      <w:pPr>
        <w:ind w:firstLine="480"/>
      </w:pPr>
      <w:r w:rsidRPr="004500C6">
        <w:t>Akamai</w:t>
      </w:r>
      <w:r>
        <w:rPr>
          <w:rFonts w:hint="eastAsia"/>
        </w:rPr>
        <w:t>和</w:t>
      </w:r>
      <w:r>
        <w:rPr>
          <w:rFonts w:hint="eastAsia"/>
        </w:rPr>
        <w:t>Lime</w:t>
      </w:r>
      <w:r>
        <w:t xml:space="preserve"> </w:t>
      </w:r>
      <w:r>
        <w:rPr>
          <w:rFonts w:hint="eastAsia"/>
        </w:rPr>
        <w:t>Light</w:t>
      </w:r>
      <w:r>
        <w:rPr>
          <w:rFonts w:hint="eastAsia"/>
        </w:rPr>
        <w:t>主要区别：</w:t>
      </w:r>
    </w:p>
    <w:p w14:paraId="238EDECD" w14:textId="77777777" w:rsidR="007340A6" w:rsidRDefault="004500C6" w:rsidP="0030616E">
      <w:pPr>
        <w:pStyle w:val="ab"/>
        <w:numPr>
          <w:ilvl w:val="0"/>
          <w:numId w:val="6"/>
        </w:numPr>
        <w:ind w:firstLineChars="0"/>
      </w:pPr>
      <w:r>
        <w:rPr>
          <w:rFonts w:hint="eastAsia"/>
        </w:rPr>
        <w:t>Akamai</w:t>
      </w:r>
      <w:r>
        <w:rPr>
          <w:rFonts w:hint="eastAsia"/>
        </w:rPr>
        <w:t>主要使用</w:t>
      </w:r>
      <w:r w:rsidR="00482D15">
        <w:rPr>
          <w:rFonts w:hint="eastAsia"/>
        </w:rPr>
        <w:t>DNS</w:t>
      </w:r>
      <w:r w:rsidR="00482D15">
        <w:rPr>
          <w:rFonts w:hint="eastAsia"/>
        </w:rPr>
        <w:t>重定向。</w:t>
      </w:r>
      <w:r w:rsidR="00B64E06">
        <w:rPr>
          <w:rFonts w:hint="eastAsia"/>
        </w:rPr>
        <w:t>Lime</w:t>
      </w:r>
      <w:r>
        <w:t xml:space="preserve"> </w:t>
      </w:r>
      <w:r w:rsidR="00B64E06">
        <w:rPr>
          <w:rFonts w:hint="eastAsia"/>
        </w:rPr>
        <w:t>Light</w:t>
      </w:r>
      <w:r>
        <w:rPr>
          <w:rFonts w:hint="eastAsia"/>
        </w:rPr>
        <w:t>使用</w:t>
      </w:r>
      <w:r w:rsidR="00B64E06">
        <w:rPr>
          <w:rFonts w:hint="eastAsia"/>
        </w:rPr>
        <w:t xml:space="preserve">IP </w:t>
      </w:r>
      <w:proofErr w:type="spellStart"/>
      <w:r w:rsidR="00B64E06">
        <w:rPr>
          <w:rFonts w:hint="eastAsia"/>
        </w:rPr>
        <w:t>Anycast</w:t>
      </w:r>
      <w:proofErr w:type="spellEnd"/>
      <w:r>
        <w:rPr>
          <w:rFonts w:hint="eastAsia"/>
        </w:rPr>
        <w:t>技术</w:t>
      </w:r>
      <w:r w:rsidR="00B64E06">
        <w:rPr>
          <w:rFonts w:hint="eastAsia"/>
        </w:rPr>
        <w:t>。</w:t>
      </w:r>
    </w:p>
    <w:p w14:paraId="4683BFAD" w14:textId="47FEDA18" w:rsidR="009A0301" w:rsidRDefault="00B64E06" w:rsidP="0030616E">
      <w:pPr>
        <w:pStyle w:val="ab"/>
        <w:numPr>
          <w:ilvl w:val="0"/>
          <w:numId w:val="6"/>
        </w:numPr>
        <w:ind w:firstLineChars="0"/>
      </w:pPr>
      <w:r w:rsidRPr="00B64E06">
        <w:rPr>
          <w:rFonts w:hint="eastAsia"/>
        </w:rPr>
        <w:t>Akamai</w:t>
      </w:r>
      <w:r w:rsidRPr="00B64E06">
        <w:rPr>
          <w:rFonts w:hint="eastAsia"/>
        </w:rPr>
        <w:t>在全球建立部署了几千个节点，以物理节点距离用户最近而著称；通过对各节点间的路由优化，实现信息的分发；主要提供</w:t>
      </w:r>
      <w:r w:rsidRPr="00B64E06">
        <w:rPr>
          <w:rFonts w:hint="eastAsia"/>
        </w:rPr>
        <w:t>WEB</w:t>
      </w:r>
      <w:r w:rsidRPr="00B64E06">
        <w:rPr>
          <w:rFonts w:hint="eastAsia"/>
        </w:rPr>
        <w:t>、下载、流媒体等加速服务。</w:t>
      </w:r>
    </w:p>
    <w:p w14:paraId="6D10B187" w14:textId="10097A58" w:rsidR="00D30038" w:rsidRDefault="00B64E06" w:rsidP="0030616E">
      <w:pPr>
        <w:pStyle w:val="ab"/>
        <w:numPr>
          <w:ilvl w:val="0"/>
          <w:numId w:val="6"/>
        </w:numPr>
        <w:ind w:firstLineChars="0"/>
      </w:pPr>
      <w:r w:rsidRPr="00B64E06">
        <w:rPr>
          <w:rFonts w:hint="eastAsia"/>
        </w:rPr>
        <w:t>Lime</w:t>
      </w:r>
      <w:r w:rsidR="00F12820">
        <w:t xml:space="preserve"> </w:t>
      </w:r>
      <w:r w:rsidRPr="00B64E06">
        <w:rPr>
          <w:rFonts w:hint="eastAsia"/>
        </w:rPr>
        <w:t>Light</w:t>
      </w:r>
      <w:r w:rsidRPr="00B64E06">
        <w:rPr>
          <w:rFonts w:hint="eastAsia"/>
        </w:rPr>
        <w:t>通过在全球最重要的城市建立“超级节点”，且所有“超级节点”间采用自有光纤直连，实现全球多运营商网络的互联互通；如同在全世界建立了一个自有的、具有互联互通的“</w:t>
      </w:r>
      <w:r w:rsidRPr="00B64E06">
        <w:rPr>
          <w:rFonts w:hint="eastAsia"/>
        </w:rPr>
        <w:t>BGP</w:t>
      </w:r>
      <w:r w:rsidRPr="00B64E06">
        <w:rPr>
          <w:rFonts w:hint="eastAsia"/>
        </w:rPr>
        <w:t>”网络。</w:t>
      </w:r>
      <w:r w:rsidR="009A0301" w:rsidRPr="00F20D3C">
        <w:t>Lime</w:t>
      </w:r>
      <w:r w:rsidR="009A0301">
        <w:t xml:space="preserve"> </w:t>
      </w:r>
      <w:r w:rsidR="009A0301">
        <w:rPr>
          <w:rFonts w:hint="eastAsia"/>
        </w:rPr>
        <w:t>L</w:t>
      </w:r>
      <w:r w:rsidR="009A0301" w:rsidRPr="00F20D3C">
        <w:t>ight</w:t>
      </w:r>
      <w:r w:rsidR="00F20D3C" w:rsidRPr="00F20D3C">
        <w:rPr>
          <w:rFonts w:hint="eastAsia"/>
        </w:rPr>
        <w:t>在每个“超级节点”部署了成千上万的服务器、存储、网络设备。形成了分布式的全球“信息”存储中心。</w:t>
      </w:r>
      <w:r w:rsidR="004370B0" w:rsidRPr="00F20D3C">
        <w:rPr>
          <w:rFonts w:hint="eastAsia"/>
        </w:rPr>
        <w:t>通</w:t>
      </w:r>
      <w:r w:rsidR="004370B0" w:rsidRPr="004370B0">
        <w:rPr>
          <w:rFonts w:hint="eastAsia"/>
        </w:rPr>
        <w:t>过“超级节点”网络结构的使用，</w:t>
      </w:r>
      <w:r w:rsidR="004370B0" w:rsidRPr="004370B0">
        <w:rPr>
          <w:rFonts w:hint="eastAsia"/>
        </w:rPr>
        <w:t>Lime</w:t>
      </w:r>
      <w:r w:rsidR="009A0301">
        <w:t xml:space="preserve"> </w:t>
      </w:r>
      <w:r w:rsidR="004370B0" w:rsidRPr="004370B0">
        <w:rPr>
          <w:rFonts w:hint="eastAsia"/>
        </w:rPr>
        <w:t>Light</w:t>
      </w:r>
      <w:r w:rsidR="004370B0" w:rsidRPr="004370B0">
        <w:rPr>
          <w:rFonts w:hint="eastAsia"/>
        </w:rPr>
        <w:t>能够更好地满足和支持</w:t>
      </w:r>
      <w:proofErr w:type="gramStart"/>
      <w:r w:rsidR="004370B0" w:rsidRPr="004370B0">
        <w:rPr>
          <w:rFonts w:hint="eastAsia"/>
        </w:rPr>
        <w:t>富媒体</w:t>
      </w:r>
      <w:proofErr w:type="gramEnd"/>
      <w:r w:rsidR="004370B0" w:rsidRPr="004370B0">
        <w:rPr>
          <w:rFonts w:hint="eastAsia"/>
        </w:rPr>
        <w:t>全球分布式分发，特别适合于为大资料库、大文件、海量观众提供高效率分发服务。</w:t>
      </w:r>
    </w:p>
    <w:tbl>
      <w:tblPr>
        <w:tblStyle w:val="32"/>
        <w:tblW w:w="0" w:type="auto"/>
        <w:jc w:val="center"/>
        <w:tblLook w:val="0600" w:firstRow="0" w:lastRow="0" w:firstColumn="0" w:lastColumn="0" w:noHBand="1" w:noVBand="1"/>
      </w:tblPr>
      <w:tblGrid>
        <w:gridCol w:w="1180"/>
        <w:gridCol w:w="2336"/>
        <w:gridCol w:w="2551"/>
        <w:gridCol w:w="1985"/>
      </w:tblGrid>
      <w:tr w:rsidR="005D718B" w:rsidRPr="005D718B" w14:paraId="6EEB3FC0" w14:textId="77777777" w:rsidTr="004A416B">
        <w:trPr>
          <w:trHeight w:val="30"/>
          <w:jc w:val="center"/>
        </w:trPr>
        <w:tc>
          <w:tcPr>
            <w:tcW w:w="3516" w:type="dxa"/>
            <w:gridSpan w:val="2"/>
            <w:hideMark/>
          </w:tcPr>
          <w:p w14:paraId="1CC0217B" w14:textId="77777777" w:rsidR="005D718B" w:rsidRPr="005D718B" w:rsidRDefault="005D718B" w:rsidP="005D718B">
            <w:pPr>
              <w:spacing w:line="240" w:lineRule="auto"/>
              <w:ind w:firstLineChars="0" w:firstLine="0"/>
              <w:jc w:val="center"/>
              <w:rPr>
                <w:b/>
                <w:kern w:val="0"/>
              </w:rPr>
            </w:pPr>
            <w:r w:rsidRPr="005D718B">
              <w:rPr>
                <w:rFonts w:hint="eastAsia"/>
                <w:b/>
              </w:rPr>
              <w:t>对比项</w:t>
            </w:r>
          </w:p>
        </w:tc>
        <w:tc>
          <w:tcPr>
            <w:tcW w:w="2551" w:type="dxa"/>
            <w:hideMark/>
          </w:tcPr>
          <w:p w14:paraId="11D12010" w14:textId="77777777" w:rsidR="005D718B" w:rsidRPr="005D718B" w:rsidRDefault="005D718B" w:rsidP="005D718B">
            <w:pPr>
              <w:spacing w:line="240" w:lineRule="auto"/>
              <w:ind w:firstLineChars="0" w:firstLine="0"/>
              <w:jc w:val="center"/>
              <w:rPr>
                <w:b/>
                <w:kern w:val="0"/>
              </w:rPr>
            </w:pPr>
            <w:r w:rsidRPr="005D718B">
              <w:rPr>
                <w:b/>
              </w:rPr>
              <w:t>Akamai</w:t>
            </w:r>
          </w:p>
        </w:tc>
        <w:tc>
          <w:tcPr>
            <w:tcW w:w="1985" w:type="dxa"/>
            <w:hideMark/>
          </w:tcPr>
          <w:p w14:paraId="1EC7B804" w14:textId="0904DC3A" w:rsidR="005D718B" w:rsidRPr="005D718B" w:rsidRDefault="005D718B" w:rsidP="005D718B">
            <w:pPr>
              <w:spacing w:line="240" w:lineRule="auto"/>
              <w:ind w:firstLineChars="0" w:firstLine="0"/>
              <w:jc w:val="center"/>
              <w:rPr>
                <w:b/>
                <w:kern w:val="0"/>
              </w:rPr>
            </w:pPr>
            <w:r w:rsidRPr="005D718B">
              <w:rPr>
                <w:b/>
              </w:rPr>
              <w:t>Lime</w:t>
            </w:r>
            <w:r>
              <w:rPr>
                <w:b/>
              </w:rPr>
              <w:t xml:space="preserve"> </w:t>
            </w:r>
            <w:r w:rsidRPr="005D718B">
              <w:rPr>
                <w:b/>
              </w:rPr>
              <w:t>Light</w:t>
            </w:r>
          </w:p>
        </w:tc>
      </w:tr>
      <w:tr w:rsidR="005D718B" w:rsidRPr="005D718B" w14:paraId="02F73D97" w14:textId="77777777" w:rsidTr="001F449E">
        <w:trPr>
          <w:trHeight w:val="28"/>
          <w:jc w:val="center"/>
        </w:trPr>
        <w:tc>
          <w:tcPr>
            <w:tcW w:w="0" w:type="auto"/>
            <w:vMerge w:val="restart"/>
            <w:vAlign w:val="center"/>
            <w:hideMark/>
          </w:tcPr>
          <w:p w14:paraId="51F9A1D5" w14:textId="77777777" w:rsidR="005D718B" w:rsidRPr="001F449E" w:rsidRDefault="005D718B" w:rsidP="005D718B">
            <w:pPr>
              <w:spacing w:line="240" w:lineRule="auto"/>
              <w:ind w:firstLineChars="0" w:firstLine="0"/>
              <w:rPr>
                <w:b/>
                <w:kern w:val="0"/>
              </w:rPr>
            </w:pPr>
            <w:r w:rsidRPr="001F449E">
              <w:rPr>
                <w:rFonts w:hint="eastAsia"/>
                <w:b/>
              </w:rPr>
              <w:t>基础建设</w:t>
            </w:r>
          </w:p>
        </w:tc>
        <w:tc>
          <w:tcPr>
            <w:tcW w:w="2336" w:type="dxa"/>
            <w:hideMark/>
          </w:tcPr>
          <w:p w14:paraId="70C25699" w14:textId="77777777" w:rsidR="005D718B" w:rsidRPr="005D718B" w:rsidRDefault="005D718B" w:rsidP="005D718B">
            <w:pPr>
              <w:spacing w:line="240" w:lineRule="auto"/>
              <w:ind w:firstLineChars="0" w:firstLine="0"/>
              <w:rPr>
                <w:kern w:val="0"/>
              </w:rPr>
            </w:pPr>
            <w:r w:rsidRPr="005D718B">
              <w:rPr>
                <w:rFonts w:hint="eastAsia"/>
              </w:rPr>
              <w:t>节点数目</w:t>
            </w:r>
          </w:p>
        </w:tc>
        <w:tc>
          <w:tcPr>
            <w:tcW w:w="2551" w:type="dxa"/>
            <w:hideMark/>
          </w:tcPr>
          <w:p w14:paraId="6A810CD6" w14:textId="77777777" w:rsidR="005D718B" w:rsidRPr="005D718B" w:rsidRDefault="005D718B" w:rsidP="005D718B">
            <w:pPr>
              <w:spacing w:line="240" w:lineRule="auto"/>
              <w:ind w:firstLineChars="0" w:firstLine="0"/>
              <w:rPr>
                <w:kern w:val="0"/>
              </w:rPr>
            </w:pPr>
            <w:r w:rsidRPr="005D718B">
              <w:rPr>
                <w:rFonts w:hint="eastAsia"/>
              </w:rPr>
              <w:t>号称</w:t>
            </w:r>
            <w:r w:rsidRPr="005D718B">
              <w:t>5000</w:t>
            </w:r>
            <w:r w:rsidRPr="005D718B">
              <w:rPr>
                <w:rFonts w:hint="eastAsia"/>
              </w:rPr>
              <w:t>多个</w:t>
            </w:r>
          </w:p>
        </w:tc>
        <w:tc>
          <w:tcPr>
            <w:tcW w:w="1985" w:type="dxa"/>
            <w:hideMark/>
          </w:tcPr>
          <w:p w14:paraId="73D66540" w14:textId="77777777" w:rsidR="005D718B" w:rsidRPr="005D718B" w:rsidRDefault="005D718B" w:rsidP="005D718B">
            <w:pPr>
              <w:spacing w:line="240" w:lineRule="auto"/>
              <w:ind w:firstLineChars="0" w:firstLine="0"/>
              <w:rPr>
                <w:kern w:val="0"/>
              </w:rPr>
            </w:pPr>
            <w:r w:rsidRPr="005D718B">
              <w:t>22</w:t>
            </w:r>
            <w:r w:rsidRPr="005D718B">
              <w:rPr>
                <w:rFonts w:hint="eastAsia"/>
              </w:rPr>
              <w:t>个</w:t>
            </w:r>
          </w:p>
        </w:tc>
      </w:tr>
      <w:tr w:rsidR="005D718B" w:rsidRPr="005D718B" w14:paraId="321DFE22" w14:textId="77777777" w:rsidTr="001F449E">
        <w:trPr>
          <w:trHeight w:val="30"/>
          <w:jc w:val="center"/>
        </w:trPr>
        <w:tc>
          <w:tcPr>
            <w:tcW w:w="0" w:type="auto"/>
            <w:vMerge/>
            <w:vAlign w:val="center"/>
            <w:hideMark/>
          </w:tcPr>
          <w:p w14:paraId="62028EB6" w14:textId="77777777" w:rsidR="005D718B" w:rsidRPr="001F449E" w:rsidRDefault="005D718B" w:rsidP="005D718B">
            <w:pPr>
              <w:spacing w:line="240" w:lineRule="auto"/>
              <w:ind w:firstLineChars="0" w:firstLine="0"/>
              <w:rPr>
                <w:b/>
                <w:kern w:val="0"/>
              </w:rPr>
            </w:pPr>
          </w:p>
        </w:tc>
        <w:tc>
          <w:tcPr>
            <w:tcW w:w="2336" w:type="dxa"/>
            <w:hideMark/>
          </w:tcPr>
          <w:p w14:paraId="1729D98D" w14:textId="77777777" w:rsidR="005D718B" w:rsidRPr="005D718B" w:rsidRDefault="005D718B" w:rsidP="005D718B">
            <w:pPr>
              <w:spacing w:line="240" w:lineRule="auto"/>
              <w:ind w:firstLineChars="0" w:firstLine="0"/>
              <w:rPr>
                <w:kern w:val="0"/>
              </w:rPr>
            </w:pPr>
            <w:r w:rsidRPr="005D718B">
              <w:rPr>
                <w:rFonts w:hint="eastAsia"/>
              </w:rPr>
              <w:t>布点级别</w:t>
            </w:r>
          </w:p>
        </w:tc>
        <w:tc>
          <w:tcPr>
            <w:tcW w:w="2551" w:type="dxa"/>
            <w:hideMark/>
          </w:tcPr>
          <w:p w14:paraId="3B8BC340" w14:textId="77777777" w:rsidR="005D718B" w:rsidRPr="005D718B" w:rsidRDefault="005D718B" w:rsidP="005D718B">
            <w:pPr>
              <w:spacing w:line="240" w:lineRule="auto"/>
              <w:ind w:firstLineChars="0" w:firstLine="0"/>
              <w:rPr>
                <w:kern w:val="0"/>
              </w:rPr>
            </w:pPr>
            <w:r w:rsidRPr="005D718B">
              <w:rPr>
                <w:rFonts w:hint="eastAsia"/>
              </w:rPr>
              <w:t>二三级节点</w:t>
            </w:r>
          </w:p>
        </w:tc>
        <w:tc>
          <w:tcPr>
            <w:tcW w:w="1985" w:type="dxa"/>
            <w:hideMark/>
          </w:tcPr>
          <w:p w14:paraId="7BCE3D99" w14:textId="77777777" w:rsidR="005D718B" w:rsidRPr="005D718B" w:rsidRDefault="005D718B" w:rsidP="005D718B">
            <w:pPr>
              <w:spacing w:line="240" w:lineRule="auto"/>
              <w:ind w:firstLineChars="0" w:firstLine="0"/>
              <w:rPr>
                <w:kern w:val="0"/>
              </w:rPr>
            </w:pPr>
            <w:proofErr w:type="gramStart"/>
            <w:r w:rsidRPr="005D718B">
              <w:rPr>
                <w:rFonts w:hint="eastAsia"/>
              </w:rPr>
              <w:t>超核心</w:t>
            </w:r>
            <w:proofErr w:type="gramEnd"/>
            <w:r w:rsidRPr="005D718B">
              <w:rPr>
                <w:rFonts w:hint="eastAsia"/>
              </w:rPr>
              <w:t>节点</w:t>
            </w:r>
          </w:p>
        </w:tc>
      </w:tr>
      <w:tr w:rsidR="005D718B" w:rsidRPr="005D718B" w14:paraId="63665B9B" w14:textId="77777777" w:rsidTr="001F449E">
        <w:trPr>
          <w:trHeight w:val="64"/>
          <w:jc w:val="center"/>
        </w:trPr>
        <w:tc>
          <w:tcPr>
            <w:tcW w:w="0" w:type="auto"/>
            <w:vMerge/>
            <w:vAlign w:val="center"/>
            <w:hideMark/>
          </w:tcPr>
          <w:p w14:paraId="43AB3964" w14:textId="77777777" w:rsidR="005D718B" w:rsidRPr="001F449E" w:rsidRDefault="005D718B" w:rsidP="005D718B">
            <w:pPr>
              <w:spacing w:line="240" w:lineRule="auto"/>
              <w:ind w:firstLineChars="0" w:firstLine="0"/>
              <w:rPr>
                <w:b/>
                <w:kern w:val="0"/>
              </w:rPr>
            </w:pPr>
          </w:p>
        </w:tc>
        <w:tc>
          <w:tcPr>
            <w:tcW w:w="2336" w:type="dxa"/>
            <w:hideMark/>
          </w:tcPr>
          <w:p w14:paraId="1AC57F68" w14:textId="77777777" w:rsidR="005D718B" w:rsidRPr="005D718B" w:rsidRDefault="005D718B" w:rsidP="005D718B">
            <w:pPr>
              <w:spacing w:line="240" w:lineRule="auto"/>
              <w:ind w:firstLineChars="0" w:firstLine="0"/>
              <w:rPr>
                <w:kern w:val="0"/>
              </w:rPr>
            </w:pPr>
            <w:r w:rsidRPr="005D718B">
              <w:rPr>
                <w:rFonts w:hint="eastAsia"/>
              </w:rPr>
              <w:t>覆盖策略</w:t>
            </w:r>
          </w:p>
        </w:tc>
        <w:tc>
          <w:tcPr>
            <w:tcW w:w="2551" w:type="dxa"/>
            <w:hideMark/>
          </w:tcPr>
          <w:p w14:paraId="25B57699" w14:textId="77777777" w:rsidR="005D718B" w:rsidRPr="005D718B" w:rsidRDefault="005D718B" w:rsidP="005D718B">
            <w:pPr>
              <w:spacing w:line="240" w:lineRule="auto"/>
              <w:ind w:firstLineChars="0" w:firstLine="0"/>
              <w:rPr>
                <w:kern w:val="0"/>
              </w:rPr>
            </w:pPr>
            <w:r w:rsidRPr="005D718B">
              <w:rPr>
                <w:rFonts w:hint="eastAsia"/>
              </w:rPr>
              <w:t>小节点分布覆盖</w:t>
            </w:r>
          </w:p>
        </w:tc>
        <w:tc>
          <w:tcPr>
            <w:tcW w:w="1985" w:type="dxa"/>
            <w:hideMark/>
          </w:tcPr>
          <w:p w14:paraId="3D939FCD" w14:textId="77777777" w:rsidR="005D718B" w:rsidRPr="005D718B" w:rsidRDefault="005D718B" w:rsidP="005D718B">
            <w:pPr>
              <w:spacing w:line="240" w:lineRule="auto"/>
              <w:ind w:firstLineChars="0" w:firstLine="0"/>
              <w:rPr>
                <w:kern w:val="0"/>
              </w:rPr>
            </w:pPr>
            <w:r w:rsidRPr="005D718B">
              <w:rPr>
                <w:rFonts w:hint="eastAsia"/>
              </w:rPr>
              <w:t>大节点集中覆盖</w:t>
            </w:r>
          </w:p>
        </w:tc>
      </w:tr>
      <w:tr w:rsidR="005D718B" w:rsidRPr="005D718B" w14:paraId="17ADA436" w14:textId="77777777" w:rsidTr="001F449E">
        <w:trPr>
          <w:trHeight w:val="167"/>
          <w:jc w:val="center"/>
        </w:trPr>
        <w:tc>
          <w:tcPr>
            <w:tcW w:w="0" w:type="auto"/>
            <w:vMerge/>
            <w:vAlign w:val="center"/>
            <w:hideMark/>
          </w:tcPr>
          <w:p w14:paraId="68D524DE" w14:textId="77777777" w:rsidR="005D718B" w:rsidRPr="001F449E" w:rsidRDefault="005D718B" w:rsidP="005D718B">
            <w:pPr>
              <w:spacing w:line="240" w:lineRule="auto"/>
              <w:ind w:firstLineChars="0" w:firstLine="0"/>
              <w:rPr>
                <w:b/>
                <w:kern w:val="0"/>
              </w:rPr>
            </w:pPr>
          </w:p>
        </w:tc>
        <w:tc>
          <w:tcPr>
            <w:tcW w:w="2336" w:type="dxa"/>
            <w:hideMark/>
          </w:tcPr>
          <w:p w14:paraId="53F45780" w14:textId="77777777" w:rsidR="005D718B" w:rsidRPr="005D718B" w:rsidRDefault="005D718B" w:rsidP="005D718B">
            <w:pPr>
              <w:spacing w:line="240" w:lineRule="auto"/>
              <w:ind w:firstLineChars="0" w:firstLine="0"/>
              <w:rPr>
                <w:kern w:val="0"/>
              </w:rPr>
            </w:pPr>
            <w:r w:rsidRPr="005D718B">
              <w:rPr>
                <w:rFonts w:hint="eastAsia"/>
              </w:rPr>
              <w:t>节点使用属性</w:t>
            </w:r>
          </w:p>
        </w:tc>
        <w:tc>
          <w:tcPr>
            <w:tcW w:w="2551" w:type="dxa"/>
            <w:hideMark/>
          </w:tcPr>
          <w:p w14:paraId="5FCDB732" w14:textId="77777777" w:rsidR="005D718B" w:rsidRPr="005D718B" w:rsidRDefault="005D718B" w:rsidP="005D718B">
            <w:pPr>
              <w:spacing w:line="240" w:lineRule="auto"/>
              <w:ind w:firstLineChars="0" w:firstLine="0"/>
              <w:rPr>
                <w:kern w:val="0"/>
              </w:rPr>
            </w:pPr>
            <w:r w:rsidRPr="005D718B">
              <w:rPr>
                <w:rFonts w:hint="eastAsia"/>
              </w:rPr>
              <w:t>租用</w:t>
            </w:r>
          </w:p>
        </w:tc>
        <w:tc>
          <w:tcPr>
            <w:tcW w:w="1985" w:type="dxa"/>
            <w:hideMark/>
          </w:tcPr>
          <w:p w14:paraId="71F9D001" w14:textId="77777777" w:rsidR="005D718B" w:rsidRPr="005D718B" w:rsidRDefault="005D718B" w:rsidP="005D718B">
            <w:pPr>
              <w:spacing w:line="240" w:lineRule="auto"/>
              <w:ind w:firstLineChars="0" w:firstLine="0"/>
              <w:rPr>
                <w:kern w:val="0"/>
              </w:rPr>
            </w:pPr>
            <w:r w:rsidRPr="005D718B">
              <w:rPr>
                <w:rFonts w:hint="eastAsia"/>
              </w:rPr>
              <w:t>自建</w:t>
            </w:r>
          </w:p>
        </w:tc>
      </w:tr>
      <w:tr w:rsidR="005D718B" w:rsidRPr="005D718B" w14:paraId="62BEEFD5" w14:textId="77777777" w:rsidTr="001F449E">
        <w:trPr>
          <w:trHeight w:val="331"/>
          <w:jc w:val="center"/>
        </w:trPr>
        <w:tc>
          <w:tcPr>
            <w:tcW w:w="0" w:type="auto"/>
            <w:vMerge/>
            <w:vAlign w:val="center"/>
            <w:hideMark/>
          </w:tcPr>
          <w:p w14:paraId="7B816A2E" w14:textId="77777777" w:rsidR="005D718B" w:rsidRPr="001F449E" w:rsidRDefault="005D718B" w:rsidP="005D718B">
            <w:pPr>
              <w:spacing w:line="240" w:lineRule="auto"/>
              <w:ind w:firstLineChars="0" w:firstLine="0"/>
              <w:rPr>
                <w:b/>
                <w:kern w:val="0"/>
              </w:rPr>
            </w:pPr>
          </w:p>
        </w:tc>
        <w:tc>
          <w:tcPr>
            <w:tcW w:w="2336" w:type="dxa"/>
            <w:hideMark/>
          </w:tcPr>
          <w:p w14:paraId="2ED35A40" w14:textId="77777777" w:rsidR="005D718B" w:rsidRPr="005D718B" w:rsidRDefault="005D718B" w:rsidP="005D718B">
            <w:pPr>
              <w:spacing w:line="240" w:lineRule="auto"/>
              <w:ind w:firstLineChars="0" w:firstLine="0"/>
              <w:rPr>
                <w:kern w:val="0"/>
              </w:rPr>
            </w:pPr>
            <w:r w:rsidRPr="005D718B">
              <w:rPr>
                <w:rFonts w:hint="eastAsia"/>
              </w:rPr>
              <w:t>边缘节点与源站的距离</w:t>
            </w:r>
          </w:p>
        </w:tc>
        <w:tc>
          <w:tcPr>
            <w:tcW w:w="2551" w:type="dxa"/>
            <w:hideMark/>
          </w:tcPr>
          <w:p w14:paraId="7D3A26AF" w14:textId="77777777" w:rsidR="005D718B" w:rsidRPr="005D718B" w:rsidRDefault="005D718B" w:rsidP="005D718B">
            <w:pPr>
              <w:spacing w:line="240" w:lineRule="auto"/>
              <w:ind w:firstLineChars="0" w:firstLine="0"/>
              <w:rPr>
                <w:kern w:val="0"/>
              </w:rPr>
            </w:pPr>
            <w:r w:rsidRPr="005D718B">
              <w:rPr>
                <w:rFonts w:hint="eastAsia"/>
              </w:rPr>
              <w:t>较远</w:t>
            </w:r>
          </w:p>
        </w:tc>
        <w:tc>
          <w:tcPr>
            <w:tcW w:w="1985" w:type="dxa"/>
            <w:hideMark/>
          </w:tcPr>
          <w:p w14:paraId="3AEAF4D2" w14:textId="77777777" w:rsidR="005D718B" w:rsidRPr="005D718B" w:rsidRDefault="005D718B" w:rsidP="005D718B">
            <w:pPr>
              <w:spacing w:line="240" w:lineRule="auto"/>
              <w:ind w:firstLineChars="0" w:firstLine="0"/>
              <w:rPr>
                <w:kern w:val="0"/>
              </w:rPr>
            </w:pPr>
            <w:r w:rsidRPr="005D718B">
              <w:rPr>
                <w:rFonts w:hint="eastAsia"/>
              </w:rPr>
              <w:t>较近</w:t>
            </w:r>
          </w:p>
        </w:tc>
      </w:tr>
      <w:tr w:rsidR="005D718B" w:rsidRPr="005D718B" w14:paraId="6EC61969" w14:textId="77777777" w:rsidTr="001F449E">
        <w:trPr>
          <w:trHeight w:val="355"/>
          <w:jc w:val="center"/>
        </w:trPr>
        <w:tc>
          <w:tcPr>
            <w:tcW w:w="0" w:type="auto"/>
            <w:vMerge/>
            <w:vAlign w:val="center"/>
            <w:hideMark/>
          </w:tcPr>
          <w:p w14:paraId="5203AC86" w14:textId="77777777" w:rsidR="005D718B" w:rsidRPr="001F449E" w:rsidRDefault="005D718B" w:rsidP="005D718B">
            <w:pPr>
              <w:spacing w:line="240" w:lineRule="auto"/>
              <w:ind w:firstLineChars="0" w:firstLine="0"/>
              <w:rPr>
                <w:b/>
                <w:kern w:val="0"/>
              </w:rPr>
            </w:pPr>
          </w:p>
        </w:tc>
        <w:tc>
          <w:tcPr>
            <w:tcW w:w="2336" w:type="dxa"/>
            <w:hideMark/>
          </w:tcPr>
          <w:p w14:paraId="71FE6AF7" w14:textId="77777777" w:rsidR="005D718B" w:rsidRPr="005D718B" w:rsidRDefault="005D718B" w:rsidP="005D718B">
            <w:pPr>
              <w:spacing w:line="240" w:lineRule="auto"/>
              <w:ind w:firstLineChars="0" w:firstLine="0"/>
              <w:rPr>
                <w:kern w:val="0"/>
              </w:rPr>
            </w:pPr>
            <w:r w:rsidRPr="005D718B">
              <w:rPr>
                <w:rFonts w:hint="eastAsia"/>
              </w:rPr>
              <w:t>边缘节点与用户的距离</w:t>
            </w:r>
          </w:p>
        </w:tc>
        <w:tc>
          <w:tcPr>
            <w:tcW w:w="2551" w:type="dxa"/>
            <w:hideMark/>
          </w:tcPr>
          <w:p w14:paraId="485A8136" w14:textId="77777777" w:rsidR="005D718B" w:rsidRPr="005D718B" w:rsidRDefault="005D718B" w:rsidP="005D718B">
            <w:pPr>
              <w:spacing w:line="240" w:lineRule="auto"/>
              <w:ind w:firstLineChars="0" w:firstLine="0"/>
              <w:rPr>
                <w:kern w:val="0"/>
              </w:rPr>
            </w:pPr>
            <w:r w:rsidRPr="005D718B">
              <w:rPr>
                <w:rFonts w:hint="eastAsia"/>
              </w:rPr>
              <w:t>较近</w:t>
            </w:r>
          </w:p>
        </w:tc>
        <w:tc>
          <w:tcPr>
            <w:tcW w:w="1985" w:type="dxa"/>
            <w:hideMark/>
          </w:tcPr>
          <w:p w14:paraId="531BDBA5" w14:textId="77777777" w:rsidR="005D718B" w:rsidRPr="005D718B" w:rsidRDefault="005D718B" w:rsidP="005D718B">
            <w:pPr>
              <w:spacing w:line="240" w:lineRule="auto"/>
              <w:ind w:firstLineChars="0" w:firstLine="0"/>
              <w:rPr>
                <w:kern w:val="0"/>
              </w:rPr>
            </w:pPr>
            <w:r w:rsidRPr="005D718B">
              <w:rPr>
                <w:rFonts w:hint="eastAsia"/>
              </w:rPr>
              <w:t>较远</w:t>
            </w:r>
          </w:p>
        </w:tc>
      </w:tr>
      <w:tr w:rsidR="005D718B" w:rsidRPr="005D718B" w14:paraId="01A2AD10" w14:textId="77777777" w:rsidTr="001F449E">
        <w:trPr>
          <w:trHeight w:val="20"/>
          <w:jc w:val="center"/>
        </w:trPr>
        <w:tc>
          <w:tcPr>
            <w:tcW w:w="0" w:type="auto"/>
            <w:vMerge w:val="restart"/>
            <w:vAlign w:val="center"/>
            <w:hideMark/>
          </w:tcPr>
          <w:p w14:paraId="40C9D47E" w14:textId="77777777" w:rsidR="005D718B" w:rsidRPr="001F449E" w:rsidRDefault="005D718B" w:rsidP="005D718B">
            <w:pPr>
              <w:spacing w:line="240" w:lineRule="auto"/>
              <w:ind w:firstLineChars="0" w:firstLine="0"/>
              <w:rPr>
                <w:b/>
                <w:kern w:val="0"/>
              </w:rPr>
            </w:pPr>
            <w:r w:rsidRPr="001F449E">
              <w:rPr>
                <w:rFonts w:hint="eastAsia"/>
                <w:b/>
              </w:rPr>
              <w:t>数据分发</w:t>
            </w:r>
          </w:p>
        </w:tc>
        <w:tc>
          <w:tcPr>
            <w:tcW w:w="2336" w:type="dxa"/>
            <w:hideMark/>
          </w:tcPr>
          <w:p w14:paraId="19E9CFA6" w14:textId="77777777" w:rsidR="005D718B" w:rsidRPr="005D718B" w:rsidRDefault="005D718B" w:rsidP="005D718B">
            <w:pPr>
              <w:spacing w:line="240" w:lineRule="auto"/>
              <w:ind w:firstLineChars="0" w:firstLine="0"/>
              <w:rPr>
                <w:kern w:val="0"/>
              </w:rPr>
            </w:pPr>
            <w:r w:rsidRPr="005D718B">
              <w:rPr>
                <w:rFonts w:hint="eastAsia"/>
              </w:rPr>
              <w:t>小文件分发能力</w:t>
            </w:r>
          </w:p>
        </w:tc>
        <w:tc>
          <w:tcPr>
            <w:tcW w:w="2551" w:type="dxa"/>
            <w:hideMark/>
          </w:tcPr>
          <w:p w14:paraId="39CFE008" w14:textId="77777777" w:rsidR="005D718B" w:rsidRPr="005D718B" w:rsidRDefault="005D718B" w:rsidP="005D718B">
            <w:pPr>
              <w:spacing w:line="240" w:lineRule="auto"/>
              <w:ind w:firstLineChars="0" w:firstLine="0"/>
              <w:rPr>
                <w:kern w:val="0"/>
              </w:rPr>
            </w:pPr>
            <w:r w:rsidRPr="005D718B">
              <w:rPr>
                <w:rFonts w:hint="eastAsia"/>
              </w:rPr>
              <w:t>可实现，但受限于各节点之间网络</w:t>
            </w:r>
          </w:p>
        </w:tc>
        <w:tc>
          <w:tcPr>
            <w:tcW w:w="1985" w:type="dxa"/>
            <w:hideMark/>
          </w:tcPr>
          <w:p w14:paraId="76D26CBE" w14:textId="77777777" w:rsidR="005D718B" w:rsidRPr="005D718B" w:rsidRDefault="005D718B" w:rsidP="005D718B">
            <w:pPr>
              <w:spacing w:line="240" w:lineRule="auto"/>
              <w:ind w:firstLineChars="0" w:firstLine="0"/>
              <w:rPr>
                <w:kern w:val="0"/>
              </w:rPr>
            </w:pPr>
            <w:r w:rsidRPr="005D718B">
              <w:rPr>
                <w:rFonts w:hint="eastAsia"/>
              </w:rPr>
              <w:t>可实现</w:t>
            </w:r>
          </w:p>
        </w:tc>
      </w:tr>
      <w:tr w:rsidR="005D718B" w:rsidRPr="005D718B" w14:paraId="674CCEE8" w14:textId="77777777" w:rsidTr="001F449E">
        <w:trPr>
          <w:trHeight w:val="20"/>
          <w:jc w:val="center"/>
        </w:trPr>
        <w:tc>
          <w:tcPr>
            <w:tcW w:w="0" w:type="auto"/>
            <w:vMerge/>
            <w:vAlign w:val="center"/>
            <w:hideMark/>
          </w:tcPr>
          <w:p w14:paraId="58D5F1FD" w14:textId="77777777" w:rsidR="005D718B" w:rsidRPr="001F449E" w:rsidRDefault="005D718B" w:rsidP="005D718B">
            <w:pPr>
              <w:spacing w:line="240" w:lineRule="auto"/>
              <w:ind w:firstLineChars="0" w:firstLine="0"/>
              <w:rPr>
                <w:b/>
                <w:kern w:val="0"/>
              </w:rPr>
            </w:pPr>
          </w:p>
        </w:tc>
        <w:tc>
          <w:tcPr>
            <w:tcW w:w="2336" w:type="dxa"/>
            <w:hideMark/>
          </w:tcPr>
          <w:p w14:paraId="22B15313" w14:textId="77777777" w:rsidR="005D718B" w:rsidRPr="005D718B" w:rsidRDefault="005D718B" w:rsidP="005D718B">
            <w:pPr>
              <w:spacing w:line="240" w:lineRule="auto"/>
              <w:ind w:firstLineChars="0" w:firstLine="0"/>
              <w:rPr>
                <w:kern w:val="0"/>
              </w:rPr>
            </w:pPr>
            <w:r w:rsidRPr="005D718B">
              <w:rPr>
                <w:rFonts w:hint="eastAsia"/>
              </w:rPr>
              <w:t>大文件分发能力</w:t>
            </w:r>
          </w:p>
        </w:tc>
        <w:tc>
          <w:tcPr>
            <w:tcW w:w="2551" w:type="dxa"/>
            <w:hideMark/>
          </w:tcPr>
          <w:p w14:paraId="07CCCEE1" w14:textId="77777777" w:rsidR="005D718B" w:rsidRPr="005D718B" w:rsidRDefault="005D718B" w:rsidP="005D718B">
            <w:pPr>
              <w:spacing w:line="240" w:lineRule="auto"/>
              <w:ind w:firstLineChars="0" w:firstLine="0"/>
              <w:rPr>
                <w:kern w:val="0"/>
              </w:rPr>
            </w:pPr>
            <w:r w:rsidRPr="005D718B">
              <w:rPr>
                <w:rFonts w:hint="eastAsia"/>
              </w:rPr>
              <w:t>可基本实现，但全网</w:t>
            </w:r>
            <w:r w:rsidRPr="005D718B">
              <w:rPr>
                <w:rFonts w:hint="eastAsia"/>
              </w:rPr>
              <w:lastRenderedPageBreak/>
              <w:t>分发时间较长</w:t>
            </w:r>
          </w:p>
        </w:tc>
        <w:tc>
          <w:tcPr>
            <w:tcW w:w="1985" w:type="dxa"/>
            <w:hideMark/>
          </w:tcPr>
          <w:p w14:paraId="57295272" w14:textId="77777777" w:rsidR="005D718B" w:rsidRPr="005D718B" w:rsidRDefault="005D718B" w:rsidP="005D718B">
            <w:pPr>
              <w:spacing w:line="240" w:lineRule="auto"/>
              <w:ind w:firstLineChars="0" w:firstLine="0"/>
              <w:rPr>
                <w:kern w:val="0"/>
              </w:rPr>
            </w:pPr>
            <w:r w:rsidRPr="005D718B">
              <w:rPr>
                <w:rFonts w:hint="eastAsia"/>
              </w:rPr>
              <w:lastRenderedPageBreak/>
              <w:t>可实现，分发时</w:t>
            </w:r>
            <w:r w:rsidRPr="005D718B">
              <w:rPr>
                <w:rFonts w:hint="eastAsia"/>
              </w:rPr>
              <w:lastRenderedPageBreak/>
              <w:t>间较快</w:t>
            </w:r>
          </w:p>
        </w:tc>
      </w:tr>
      <w:tr w:rsidR="005D718B" w:rsidRPr="005D718B" w14:paraId="7E0EBA23" w14:textId="77777777" w:rsidTr="001F449E">
        <w:trPr>
          <w:trHeight w:val="20"/>
          <w:jc w:val="center"/>
        </w:trPr>
        <w:tc>
          <w:tcPr>
            <w:tcW w:w="0" w:type="auto"/>
            <w:vMerge/>
            <w:vAlign w:val="center"/>
            <w:hideMark/>
          </w:tcPr>
          <w:p w14:paraId="08AA7EEA" w14:textId="77777777" w:rsidR="005D718B" w:rsidRPr="001F449E" w:rsidRDefault="005D718B" w:rsidP="005D718B">
            <w:pPr>
              <w:spacing w:line="240" w:lineRule="auto"/>
              <w:ind w:firstLineChars="0" w:firstLine="0"/>
              <w:rPr>
                <w:b/>
                <w:kern w:val="0"/>
              </w:rPr>
            </w:pPr>
          </w:p>
        </w:tc>
        <w:tc>
          <w:tcPr>
            <w:tcW w:w="2336" w:type="dxa"/>
            <w:hideMark/>
          </w:tcPr>
          <w:p w14:paraId="0FD38850" w14:textId="77777777" w:rsidR="005D718B" w:rsidRPr="005D718B" w:rsidRDefault="005D718B" w:rsidP="005D718B">
            <w:pPr>
              <w:spacing w:line="240" w:lineRule="auto"/>
              <w:ind w:firstLineChars="0" w:firstLine="0"/>
              <w:rPr>
                <w:kern w:val="0"/>
              </w:rPr>
            </w:pPr>
            <w:r w:rsidRPr="005D718B">
              <w:rPr>
                <w:rFonts w:hint="eastAsia"/>
              </w:rPr>
              <w:t>分发成本</w:t>
            </w:r>
          </w:p>
        </w:tc>
        <w:tc>
          <w:tcPr>
            <w:tcW w:w="2551" w:type="dxa"/>
            <w:hideMark/>
          </w:tcPr>
          <w:p w14:paraId="41212C78" w14:textId="77777777" w:rsidR="005D718B" w:rsidRPr="005D718B" w:rsidRDefault="005D718B" w:rsidP="005D718B">
            <w:pPr>
              <w:spacing w:line="240" w:lineRule="auto"/>
              <w:ind w:firstLineChars="0" w:firstLine="0"/>
              <w:rPr>
                <w:kern w:val="0"/>
              </w:rPr>
            </w:pPr>
            <w:r w:rsidRPr="005D718B">
              <w:rPr>
                <w:rFonts w:hint="eastAsia"/>
              </w:rPr>
              <w:t>较高</w:t>
            </w:r>
          </w:p>
        </w:tc>
        <w:tc>
          <w:tcPr>
            <w:tcW w:w="1985" w:type="dxa"/>
            <w:hideMark/>
          </w:tcPr>
          <w:p w14:paraId="30B3D568" w14:textId="77777777" w:rsidR="005D718B" w:rsidRPr="005D718B" w:rsidRDefault="005D718B" w:rsidP="005D718B">
            <w:pPr>
              <w:spacing w:line="240" w:lineRule="auto"/>
              <w:ind w:firstLineChars="0" w:firstLine="0"/>
              <w:rPr>
                <w:kern w:val="0"/>
              </w:rPr>
            </w:pPr>
            <w:r w:rsidRPr="005D718B">
              <w:rPr>
                <w:rFonts w:hint="eastAsia"/>
              </w:rPr>
              <w:t>低</w:t>
            </w:r>
          </w:p>
        </w:tc>
      </w:tr>
      <w:tr w:rsidR="005D718B" w:rsidRPr="005D718B" w14:paraId="4C1C14AD" w14:textId="77777777" w:rsidTr="001F449E">
        <w:trPr>
          <w:trHeight w:val="895"/>
          <w:jc w:val="center"/>
        </w:trPr>
        <w:tc>
          <w:tcPr>
            <w:tcW w:w="0" w:type="auto"/>
            <w:vMerge w:val="restart"/>
            <w:vAlign w:val="center"/>
            <w:hideMark/>
          </w:tcPr>
          <w:p w14:paraId="1607DC3C" w14:textId="77777777" w:rsidR="005D718B" w:rsidRPr="001F449E" w:rsidRDefault="005D718B" w:rsidP="005D718B">
            <w:pPr>
              <w:spacing w:line="240" w:lineRule="auto"/>
              <w:ind w:firstLineChars="0" w:firstLine="0"/>
              <w:rPr>
                <w:b/>
                <w:kern w:val="0"/>
              </w:rPr>
            </w:pPr>
            <w:r w:rsidRPr="001F449E">
              <w:rPr>
                <w:rFonts w:hint="eastAsia"/>
                <w:b/>
              </w:rPr>
              <w:t>数据存储</w:t>
            </w:r>
          </w:p>
        </w:tc>
        <w:tc>
          <w:tcPr>
            <w:tcW w:w="2336" w:type="dxa"/>
            <w:hideMark/>
          </w:tcPr>
          <w:p w14:paraId="4698A5AA" w14:textId="77777777" w:rsidR="005D718B" w:rsidRPr="005D718B" w:rsidRDefault="005D718B" w:rsidP="005D718B">
            <w:pPr>
              <w:spacing w:line="240" w:lineRule="auto"/>
              <w:ind w:firstLineChars="0" w:firstLine="0"/>
              <w:rPr>
                <w:kern w:val="0"/>
              </w:rPr>
            </w:pPr>
            <w:r w:rsidRPr="005D718B">
              <w:rPr>
                <w:rFonts w:hint="eastAsia"/>
              </w:rPr>
              <w:t>海量数据存储能力</w:t>
            </w:r>
          </w:p>
        </w:tc>
        <w:tc>
          <w:tcPr>
            <w:tcW w:w="2551" w:type="dxa"/>
            <w:hideMark/>
          </w:tcPr>
          <w:p w14:paraId="6918499D" w14:textId="77777777" w:rsidR="005D718B" w:rsidRPr="005D718B" w:rsidRDefault="005D718B" w:rsidP="005D718B">
            <w:pPr>
              <w:spacing w:line="240" w:lineRule="auto"/>
              <w:ind w:firstLineChars="0" w:firstLine="0"/>
              <w:rPr>
                <w:kern w:val="0"/>
              </w:rPr>
            </w:pPr>
            <w:r w:rsidRPr="005D718B">
              <w:rPr>
                <w:rFonts w:hint="eastAsia"/>
              </w:rPr>
              <w:t>可实现，但受限于存储成本，具有海量存储的节点不多</w:t>
            </w:r>
          </w:p>
        </w:tc>
        <w:tc>
          <w:tcPr>
            <w:tcW w:w="1985" w:type="dxa"/>
            <w:hideMark/>
          </w:tcPr>
          <w:p w14:paraId="63CD0A96" w14:textId="77777777" w:rsidR="005D718B" w:rsidRPr="005D718B" w:rsidRDefault="005D718B" w:rsidP="005D718B">
            <w:pPr>
              <w:spacing w:line="240" w:lineRule="auto"/>
              <w:ind w:firstLineChars="0" w:firstLine="0"/>
              <w:rPr>
                <w:kern w:val="0"/>
              </w:rPr>
            </w:pPr>
            <w:r w:rsidRPr="005D718B">
              <w:rPr>
                <w:rFonts w:hint="eastAsia"/>
              </w:rPr>
              <w:t>可实现</w:t>
            </w:r>
          </w:p>
        </w:tc>
      </w:tr>
      <w:tr w:rsidR="005D718B" w:rsidRPr="005D718B" w14:paraId="45401A96" w14:textId="77777777" w:rsidTr="004A416B">
        <w:trPr>
          <w:trHeight w:val="30"/>
          <w:jc w:val="center"/>
        </w:trPr>
        <w:tc>
          <w:tcPr>
            <w:tcW w:w="0" w:type="auto"/>
            <w:vMerge/>
            <w:hideMark/>
          </w:tcPr>
          <w:p w14:paraId="6C52182C" w14:textId="77777777" w:rsidR="005D718B" w:rsidRPr="005D718B" w:rsidRDefault="005D718B" w:rsidP="005D718B">
            <w:pPr>
              <w:spacing w:line="240" w:lineRule="auto"/>
              <w:ind w:firstLineChars="0" w:firstLine="0"/>
              <w:rPr>
                <w:kern w:val="0"/>
              </w:rPr>
            </w:pPr>
          </w:p>
        </w:tc>
        <w:tc>
          <w:tcPr>
            <w:tcW w:w="2336" w:type="dxa"/>
            <w:hideMark/>
          </w:tcPr>
          <w:p w14:paraId="24763C55" w14:textId="77777777" w:rsidR="005D718B" w:rsidRPr="005D718B" w:rsidRDefault="005D718B" w:rsidP="005D718B">
            <w:pPr>
              <w:spacing w:line="240" w:lineRule="auto"/>
              <w:ind w:firstLineChars="0" w:firstLine="0"/>
              <w:rPr>
                <w:kern w:val="0"/>
              </w:rPr>
            </w:pPr>
            <w:r w:rsidRPr="005D718B">
              <w:t>WEB</w:t>
            </w:r>
            <w:r w:rsidRPr="005D718B">
              <w:rPr>
                <w:rFonts w:hint="eastAsia"/>
              </w:rPr>
              <w:t>数据存储能力</w:t>
            </w:r>
          </w:p>
        </w:tc>
        <w:tc>
          <w:tcPr>
            <w:tcW w:w="2551" w:type="dxa"/>
            <w:hideMark/>
          </w:tcPr>
          <w:p w14:paraId="66F55587" w14:textId="77777777" w:rsidR="005D718B" w:rsidRPr="005D718B" w:rsidRDefault="005D718B" w:rsidP="005D718B">
            <w:pPr>
              <w:spacing w:line="240" w:lineRule="auto"/>
              <w:ind w:firstLineChars="0" w:firstLine="0"/>
              <w:rPr>
                <w:kern w:val="0"/>
              </w:rPr>
            </w:pPr>
            <w:r w:rsidRPr="005D718B">
              <w:rPr>
                <w:rFonts w:hint="eastAsia"/>
              </w:rPr>
              <w:t>可实现</w:t>
            </w:r>
          </w:p>
        </w:tc>
        <w:tc>
          <w:tcPr>
            <w:tcW w:w="1985" w:type="dxa"/>
            <w:hideMark/>
          </w:tcPr>
          <w:p w14:paraId="6CDF1546" w14:textId="77777777" w:rsidR="005D718B" w:rsidRPr="005D718B" w:rsidRDefault="005D718B" w:rsidP="005D718B">
            <w:pPr>
              <w:spacing w:line="240" w:lineRule="auto"/>
              <w:ind w:firstLineChars="0" w:firstLine="0"/>
              <w:rPr>
                <w:kern w:val="0"/>
              </w:rPr>
            </w:pPr>
            <w:r w:rsidRPr="005D718B">
              <w:rPr>
                <w:rFonts w:hint="eastAsia"/>
              </w:rPr>
              <w:t>可实现</w:t>
            </w:r>
          </w:p>
        </w:tc>
      </w:tr>
    </w:tbl>
    <w:p w14:paraId="448183B0" w14:textId="77777777" w:rsidR="00F93D16" w:rsidRDefault="00F93D16" w:rsidP="004A416B">
      <w:pPr>
        <w:ind w:firstLine="480"/>
      </w:pPr>
    </w:p>
    <w:p w14:paraId="5B856A14" w14:textId="19B4B49C" w:rsidR="00BA76A3" w:rsidRDefault="004A416B" w:rsidP="004A416B">
      <w:pPr>
        <w:ind w:firstLine="480"/>
      </w:pPr>
      <w:r>
        <w:rPr>
          <w:rFonts w:hint="eastAsia"/>
        </w:rPr>
        <w:t>DNS</w:t>
      </w:r>
      <w:r>
        <w:rPr>
          <w:rFonts w:hint="eastAsia"/>
        </w:rPr>
        <w:t>重定向：</w:t>
      </w:r>
    </w:p>
    <w:p w14:paraId="5606ACA4" w14:textId="77777777" w:rsidR="00BA76A3" w:rsidRDefault="004A416B" w:rsidP="0030616E">
      <w:pPr>
        <w:pStyle w:val="ab"/>
        <w:numPr>
          <w:ilvl w:val="0"/>
          <w:numId w:val="5"/>
        </w:numPr>
        <w:ind w:firstLineChars="0"/>
      </w:pPr>
      <w:r>
        <w:rPr>
          <w:rFonts w:hint="eastAsia"/>
        </w:rPr>
        <w:t>用户向域名</w:t>
      </w:r>
      <w:proofErr w:type="gramStart"/>
      <w:r>
        <w:rPr>
          <w:rFonts w:hint="eastAsia"/>
        </w:rPr>
        <w:t>解析器</w:t>
      </w:r>
      <w:proofErr w:type="gramEnd"/>
      <w:r>
        <w:rPr>
          <w:rFonts w:hint="eastAsia"/>
        </w:rPr>
        <w:t>发送域名解析请求，请求解析某域名，以获取内容服务器的</w:t>
      </w:r>
      <w:r>
        <w:rPr>
          <w:rFonts w:hint="eastAsia"/>
        </w:rPr>
        <w:t>IP</w:t>
      </w:r>
      <w:r>
        <w:rPr>
          <w:rFonts w:hint="eastAsia"/>
        </w:rPr>
        <w:t>地址；</w:t>
      </w:r>
    </w:p>
    <w:p w14:paraId="290A9D28" w14:textId="77777777" w:rsidR="00BA76A3" w:rsidRDefault="004A416B" w:rsidP="0030616E">
      <w:pPr>
        <w:pStyle w:val="ab"/>
        <w:numPr>
          <w:ilvl w:val="0"/>
          <w:numId w:val="5"/>
        </w:numPr>
        <w:ind w:firstLineChars="0"/>
      </w:pPr>
      <w:r>
        <w:rPr>
          <w:rFonts w:hint="eastAsia"/>
        </w:rPr>
        <w:t>域名解析请求中包含了域名</w:t>
      </w:r>
      <w:proofErr w:type="gramStart"/>
      <w:r>
        <w:rPr>
          <w:rFonts w:hint="eastAsia"/>
        </w:rPr>
        <w:t>解析器</w:t>
      </w:r>
      <w:proofErr w:type="gramEnd"/>
      <w:r>
        <w:rPr>
          <w:rFonts w:hint="eastAsia"/>
        </w:rPr>
        <w:t>的</w:t>
      </w:r>
      <w:r>
        <w:rPr>
          <w:rFonts w:hint="eastAsia"/>
        </w:rPr>
        <w:t>IP</w:t>
      </w:r>
      <w:r>
        <w:rPr>
          <w:rFonts w:hint="eastAsia"/>
        </w:rPr>
        <w:t>地址，并被发送到该域名的域名服务器；</w:t>
      </w:r>
    </w:p>
    <w:p w14:paraId="771CF8B4" w14:textId="77777777" w:rsidR="00BA76A3" w:rsidRDefault="004A416B" w:rsidP="0030616E">
      <w:pPr>
        <w:pStyle w:val="ab"/>
        <w:numPr>
          <w:ilvl w:val="0"/>
          <w:numId w:val="5"/>
        </w:numPr>
        <w:ind w:firstLineChars="0"/>
      </w:pPr>
      <w:r>
        <w:rPr>
          <w:rFonts w:hint="eastAsia"/>
        </w:rPr>
        <w:t>该域名的域名服务器通过返回一个</w:t>
      </w:r>
      <w:r>
        <w:rPr>
          <w:rFonts w:hint="eastAsia"/>
        </w:rPr>
        <w:t>CNAME</w:t>
      </w:r>
      <w:r>
        <w:rPr>
          <w:rFonts w:hint="eastAsia"/>
        </w:rPr>
        <w:t>类的</w:t>
      </w:r>
      <w:r>
        <w:rPr>
          <w:rFonts w:hint="eastAsia"/>
        </w:rPr>
        <w:t>DNS</w:t>
      </w:r>
      <w:r>
        <w:rPr>
          <w:rFonts w:hint="eastAsia"/>
        </w:rPr>
        <w:t>记录，将此域名解析请求重定向到</w:t>
      </w:r>
      <w:r>
        <w:rPr>
          <w:rFonts w:hint="eastAsia"/>
        </w:rPr>
        <w:t>CDN</w:t>
      </w:r>
      <w:r>
        <w:rPr>
          <w:rFonts w:hint="eastAsia"/>
        </w:rPr>
        <w:t>网络的域名服务器；</w:t>
      </w:r>
    </w:p>
    <w:p w14:paraId="34E4FDF7" w14:textId="542E6A5C" w:rsidR="00F2272F" w:rsidRDefault="004A416B" w:rsidP="0030616E">
      <w:pPr>
        <w:pStyle w:val="ab"/>
        <w:numPr>
          <w:ilvl w:val="0"/>
          <w:numId w:val="5"/>
        </w:numPr>
        <w:ind w:firstLineChars="0"/>
      </w:pPr>
      <w:r>
        <w:rPr>
          <w:rFonts w:hint="eastAsia"/>
        </w:rPr>
        <w:t>CDN</w:t>
      </w:r>
      <w:r>
        <w:rPr>
          <w:rFonts w:hint="eastAsia"/>
        </w:rPr>
        <w:t>网络的域名服务器对该域名解析请求进行智能解析，根据域名</w:t>
      </w:r>
      <w:proofErr w:type="gramStart"/>
      <w:r>
        <w:rPr>
          <w:rFonts w:hint="eastAsia"/>
        </w:rPr>
        <w:t>解析器</w:t>
      </w:r>
      <w:proofErr w:type="gramEnd"/>
      <w:r>
        <w:rPr>
          <w:rFonts w:hint="eastAsia"/>
        </w:rPr>
        <w:t>的</w:t>
      </w:r>
      <w:r>
        <w:rPr>
          <w:rFonts w:hint="eastAsia"/>
        </w:rPr>
        <w:t>IP</w:t>
      </w:r>
      <w:r>
        <w:rPr>
          <w:rFonts w:hint="eastAsia"/>
        </w:rPr>
        <w:t>地址、网络的拥塞状况、各</w:t>
      </w:r>
      <w:r>
        <w:rPr>
          <w:rFonts w:hint="eastAsia"/>
        </w:rPr>
        <w:t>CDN</w:t>
      </w:r>
      <w:r>
        <w:rPr>
          <w:rFonts w:hint="eastAsia"/>
        </w:rPr>
        <w:t>网络边缘节点服务器的负载情况等，将最合适的</w:t>
      </w:r>
      <w:r>
        <w:rPr>
          <w:rFonts w:hint="eastAsia"/>
        </w:rPr>
        <w:t>CDN</w:t>
      </w:r>
      <w:r>
        <w:rPr>
          <w:rFonts w:hint="eastAsia"/>
        </w:rPr>
        <w:t>网络边缘节点服务器的</w:t>
      </w:r>
      <w:r>
        <w:rPr>
          <w:rFonts w:hint="eastAsia"/>
        </w:rPr>
        <w:t>IP</w:t>
      </w:r>
      <w:r w:rsidR="00CB6C2B">
        <w:rPr>
          <w:rFonts w:hint="eastAsia"/>
        </w:rPr>
        <w:t>地址返回给域名解析器，域名</w:t>
      </w:r>
      <w:proofErr w:type="gramStart"/>
      <w:r w:rsidR="00CB6C2B">
        <w:rPr>
          <w:rFonts w:hint="eastAsia"/>
        </w:rPr>
        <w:t>解析器</w:t>
      </w:r>
      <w:proofErr w:type="gramEnd"/>
      <w:r w:rsidR="00CB6C2B">
        <w:rPr>
          <w:rFonts w:hint="eastAsia"/>
        </w:rPr>
        <w:t>再转发给用户</w:t>
      </w:r>
      <w:r>
        <w:rPr>
          <w:rFonts w:hint="eastAsia"/>
        </w:rPr>
        <w:t>。</w:t>
      </w:r>
    </w:p>
    <w:p w14:paraId="38BE5080" w14:textId="1F722F16" w:rsidR="00CB6C2B" w:rsidRDefault="00CB6C2B" w:rsidP="0030616E">
      <w:pPr>
        <w:pStyle w:val="ab"/>
        <w:numPr>
          <w:ilvl w:val="0"/>
          <w:numId w:val="5"/>
        </w:numPr>
        <w:ind w:firstLineChars="0"/>
      </w:pPr>
      <w:r>
        <w:rPr>
          <w:rFonts w:hint="eastAsia"/>
        </w:rPr>
        <w:t>用户直接访问</w:t>
      </w:r>
      <w:r>
        <w:rPr>
          <w:rFonts w:hint="eastAsia"/>
        </w:rPr>
        <w:t>CDN</w:t>
      </w:r>
      <w:r>
        <w:rPr>
          <w:rFonts w:hint="eastAsia"/>
        </w:rPr>
        <w:t>边缘节点</w:t>
      </w:r>
    </w:p>
    <w:p w14:paraId="57E054EA" w14:textId="5EC40435" w:rsidR="0058210E" w:rsidRDefault="00837BF0" w:rsidP="0058210E">
      <w:pPr>
        <w:pStyle w:val="afd"/>
      </w:pPr>
      <w:r w:rsidRPr="00F64CE8">
        <w:object w:dxaOrig="11596" w:dyaOrig="10366" w14:anchorId="44F5FCB2">
          <v:shape id="_x0000_i1028" type="#_x0000_t75" style="width:215.5pt;height:193pt" o:ole="">
            <v:imagedata r:id="rId21" o:title=""/>
          </v:shape>
          <o:OLEObject Type="Embed" ProgID="Visio.Drawing.11" ShapeID="_x0000_i1028" DrawAspect="Content" ObjectID="_1556371258" r:id="rId22"/>
        </w:object>
      </w:r>
    </w:p>
    <w:p w14:paraId="20E24517" w14:textId="5E422267" w:rsidR="009C6DE0" w:rsidRPr="009C6DE0" w:rsidRDefault="009C6DE0" w:rsidP="009C6DE0">
      <w:pPr>
        <w:pStyle w:val="af2"/>
        <w:jc w:val="left"/>
        <w:rPr>
          <w:sz w:val="24"/>
        </w:rPr>
      </w:pPr>
      <w:r w:rsidRPr="009C6DE0">
        <w:rPr>
          <w:rFonts w:hint="eastAsia"/>
          <w:sz w:val="24"/>
        </w:rPr>
        <w:t>内容路由技术</w:t>
      </w:r>
    </w:p>
    <w:p w14:paraId="2A2EBF5B" w14:textId="5F677E13" w:rsidR="009C6DE0" w:rsidRDefault="009C6DE0" w:rsidP="009C6DE0">
      <w:pPr>
        <w:ind w:firstLine="480"/>
      </w:pPr>
      <w:r w:rsidRPr="009C6DE0">
        <w:rPr>
          <w:rFonts w:hint="eastAsia"/>
        </w:rPr>
        <w:t>CDN</w:t>
      </w:r>
      <w:r w:rsidRPr="009C6DE0">
        <w:rPr>
          <w:rFonts w:hint="eastAsia"/>
        </w:rPr>
        <w:t>内容路由，就是为了保证它负载均衡问题。包括</w:t>
      </w:r>
      <w:r w:rsidRPr="009C6DE0">
        <w:rPr>
          <w:rFonts w:hint="eastAsia"/>
        </w:rPr>
        <w:t xml:space="preserve">IP </w:t>
      </w:r>
      <w:proofErr w:type="spellStart"/>
      <w:r w:rsidRPr="009C6DE0">
        <w:rPr>
          <w:rFonts w:hint="eastAsia"/>
        </w:rPr>
        <w:t>anycast</w:t>
      </w:r>
      <w:proofErr w:type="spellEnd"/>
      <w:r w:rsidRPr="009C6DE0">
        <w:rPr>
          <w:rFonts w:hint="eastAsia"/>
        </w:rPr>
        <w:t xml:space="preserve"> </w:t>
      </w:r>
      <w:r w:rsidRPr="009C6DE0">
        <w:rPr>
          <w:rFonts w:hint="eastAsia"/>
        </w:rPr>
        <w:t>和</w:t>
      </w:r>
      <w:r w:rsidRPr="009C6DE0">
        <w:rPr>
          <w:rFonts w:hint="eastAsia"/>
        </w:rPr>
        <w:t>DNS</w:t>
      </w:r>
      <w:r w:rsidRPr="009C6DE0">
        <w:rPr>
          <w:rFonts w:hint="eastAsia"/>
        </w:rPr>
        <w:t>重定向两个技术</w:t>
      </w:r>
      <w:r>
        <w:rPr>
          <w:rFonts w:hint="eastAsia"/>
        </w:rPr>
        <w:t>。</w:t>
      </w:r>
    </w:p>
    <w:p w14:paraId="205C8C86" w14:textId="77777777" w:rsidR="00F93D16" w:rsidRPr="009C6DE0" w:rsidRDefault="00F93D16" w:rsidP="009C6DE0">
      <w:pPr>
        <w:ind w:firstLine="480"/>
      </w:pPr>
    </w:p>
    <w:p w14:paraId="3F01C5A7" w14:textId="59046A3B" w:rsidR="00B43822" w:rsidRPr="007B6C74" w:rsidRDefault="000223FD" w:rsidP="0030616E">
      <w:pPr>
        <w:pStyle w:val="ab"/>
        <w:numPr>
          <w:ilvl w:val="0"/>
          <w:numId w:val="2"/>
        </w:numPr>
        <w:ind w:firstLineChars="0"/>
        <w:rPr>
          <w:b/>
        </w:rPr>
      </w:pPr>
      <w:r w:rsidRPr="007B6C74">
        <w:rPr>
          <w:rFonts w:hint="eastAsia"/>
          <w:b/>
        </w:rPr>
        <w:lastRenderedPageBreak/>
        <w:t>简述</w:t>
      </w:r>
      <w:r w:rsidR="00681441" w:rsidRPr="007B6C74">
        <w:rPr>
          <w:rFonts w:hint="eastAsia"/>
          <w:b/>
        </w:rPr>
        <w:t>物联网的</w:t>
      </w:r>
      <w:r w:rsidRPr="007B6C74">
        <w:rPr>
          <w:rFonts w:hint="eastAsia"/>
          <w:b/>
        </w:rPr>
        <w:t>概念</w:t>
      </w:r>
      <w:r w:rsidR="00ED5518" w:rsidRPr="007B6C74">
        <w:rPr>
          <w:rFonts w:hint="eastAsia"/>
          <w:b/>
        </w:rPr>
        <w:t>，</w:t>
      </w:r>
      <w:r w:rsidRPr="007B6C74">
        <w:rPr>
          <w:rFonts w:hint="eastAsia"/>
          <w:b/>
        </w:rPr>
        <w:t>阐述物联网</w:t>
      </w:r>
      <w:r w:rsidR="00681441" w:rsidRPr="007B6C74">
        <w:rPr>
          <w:rFonts w:hint="eastAsia"/>
          <w:b/>
        </w:rPr>
        <w:t>五层架构。</w:t>
      </w:r>
    </w:p>
    <w:p w14:paraId="13C03E5A" w14:textId="16D9E550" w:rsidR="000223FD" w:rsidRPr="000223FD" w:rsidRDefault="000223FD" w:rsidP="004B155F">
      <w:pPr>
        <w:ind w:firstLine="480"/>
      </w:pPr>
      <w:r w:rsidRPr="000223FD">
        <w:rPr>
          <w:rFonts w:hint="eastAsia"/>
        </w:rPr>
        <w:t>广义来讲，物联网是一个未来发展的愿景，等同于“未来的互联网”，或者是“泛在网络”，能够实现人在任何时间、地点，使用任何网络与任何人与物的信息交换，以及物与物之间的信息交换；狭义来讲，物联网是物品之间通过传感器连接起来的局域网，不论接入互联网与否，都属于物联网的范畴。</w:t>
      </w:r>
    </w:p>
    <w:p w14:paraId="161A3268" w14:textId="443910F6" w:rsidR="00681441" w:rsidRDefault="00681441" w:rsidP="00681441">
      <w:pPr>
        <w:ind w:firstLine="480"/>
      </w:pPr>
      <w:r>
        <w:rPr>
          <w:rFonts w:hint="eastAsia"/>
        </w:rPr>
        <w:t>感知层：由各种传感器以及传感器网关构成，是物联网识别物体，采集信息的来源，其主要功能是识别物体，采集信息。</w:t>
      </w:r>
    </w:p>
    <w:p w14:paraId="060C7416" w14:textId="5940D684" w:rsidR="00681441" w:rsidRDefault="00681441" w:rsidP="00681441">
      <w:pPr>
        <w:ind w:firstLine="480"/>
      </w:pPr>
      <w:r>
        <w:rPr>
          <w:rFonts w:hint="eastAsia"/>
        </w:rPr>
        <w:t>接入层：用来读取识别到的物体信息，并将读到的内容连到</w:t>
      </w:r>
      <w:r>
        <w:rPr>
          <w:rFonts w:hint="eastAsia"/>
        </w:rPr>
        <w:t>Internet</w:t>
      </w:r>
      <w:r w:rsidR="000002B8">
        <w:rPr>
          <w:rFonts w:hint="eastAsia"/>
        </w:rPr>
        <w:t>。</w:t>
      </w:r>
    </w:p>
    <w:p w14:paraId="26CE1B3A" w14:textId="7A141889" w:rsidR="00681441" w:rsidRDefault="00681441" w:rsidP="00681441">
      <w:pPr>
        <w:ind w:firstLine="480"/>
      </w:pPr>
      <w:r>
        <w:rPr>
          <w:rFonts w:hint="eastAsia"/>
        </w:rPr>
        <w:t>网络层：由各种私有网</w:t>
      </w:r>
      <w:r w:rsidR="000002B8">
        <w:rPr>
          <w:rFonts w:hint="eastAsia"/>
        </w:rPr>
        <w:t>络、互联网、有线和无线通信网、网络管理系统和</w:t>
      </w:r>
      <w:proofErr w:type="gramStart"/>
      <w:r w:rsidR="000002B8">
        <w:rPr>
          <w:rFonts w:hint="eastAsia"/>
        </w:rPr>
        <w:t>云计算</w:t>
      </w:r>
      <w:proofErr w:type="gramEnd"/>
      <w:r w:rsidR="000002B8">
        <w:rPr>
          <w:rFonts w:hint="eastAsia"/>
        </w:rPr>
        <w:t>平台等组成，</w:t>
      </w:r>
      <w:r>
        <w:rPr>
          <w:rFonts w:hint="eastAsia"/>
        </w:rPr>
        <w:t>负责传递和处理感知层获取的信息。</w:t>
      </w:r>
    </w:p>
    <w:p w14:paraId="4BF7527E" w14:textId="77777777" w:rsidR="00681441" w:rsidRDefault="00681441" w:rsidP="00681441">
      <w:pPr>
        <w:ind w:firstLine="480"/>
      </w:pPr>
      <w:r>
        <w:rPr>
          <w:rFonts w:hint="eastAsia"/>
        </w:rPr>
        <w:t>中间件层：用来管理物联网上的资源和网络通讯，连接多个独立应用程序或独立系统，使它们之间能交换信息。</w:t>
      </w:r>
    </w:p>
    <w:p w14:paraId="4430AFB7" w14:textId="3795EEFD" w:rsidR="00681441" w:rsidRDefault="00681441" w:rsidP="00681441">
      <w:pPr>
        <w:ind w:firstLine="480"/>
      </w:pPr>
      <w:r>
        <w:rPr>
          <w:rFonts w:hint="eastAsia"/>
        </w:rPr>
        <w:t>应用层：是物联网和用户（包括人、组织和其他信息）的接口，它与行业需求结合，实现物联网的智能应用。</w:t>
      </w:r>
    </w:p>
    <w:p w14:paraId="0DFE2C0A" w14:textId="1B0681FE" w:rsidR="00EB54DE" w:rsidRDefault="00EB54DE" w:rsidP="00681441">
      <w:pPr>
        <w:ind w:firstLine="480"/>
      </w:pPr>
      <w:r>
        <w:rPr>
          <w:rFonts w:hint="eastAsia"/>
        </w:rPr>
        <w:t>物联网案例：</w:t>
      </w:r>
    </w:p>
    <w:p w14:paraId="63B5A10C" w14:textId="3A2B34EC" w:rsidR="00EB54DE" w:rsidRPr="00EB54DE" w:rsidRDefault="00EB54DE" w:rsidP="00681441">
      <w:pPr>
        <w:ind w:firstLine="480"/>
      </w:pPr>
      <w:r w:rsidRPr="00EB54DE">
        <w:rPr>
          <w:rFonts w:hint="eastAsia"/>
        </w:rPr>
        <w:t>牲畜溯源</w:t>
      </w:r>
      <w:r>
        <w:rPr>
          <w:rFonts w:hint="eastAsia"/>
        </w:rPr>
        <w:t>、</w:t>
      </w:r>
      <w:r w:rsidRPr="00EB54DE">
        <w:rPr>
          <w:rFonts w:hint="eastAsia"/>
        </w:rPr>
        <w:t>精准农业</w:t>
      </w:r>
      <w:r>
        <w:rPr>
          <w:rFonts w:hint="eastAsia"/>
        </w:rPr>
        <w:t>、</w:t>
      </w:r>
      <w:r w:rsidRPr="00EB54DE">
        <w:rPr>
          <w:rFonts w:hint="eastAsia"/>
        </w:rPr>
        <w:t>机场防入侵</w:t>
      </w:r>
      <w:r w:rsidR="00BB53AB">
        <w:rPr>
          <w:rFonts w:hint="eastAsia"/>
        </w:rPr>
        <w:t>、智能电网、医疗保健</w:t>
      </w:r>
    </w:p>
    <w:sectPr w:rsidR="00EB54DE" w:rsidRPr="00EB54DE" w:rsidSect="007468FC">
      <w:headerReference w:type="even" r:id="rId23"/>
      <w:headerReference w:type="default" r:id="rId24"/>
      <w:footerReference w:type="even" r:id="rId25"/>
      <w:footerReference w:type="default" r:id="rId26"/>
      <w:headerReference w:type="first" r:id="rId27"/>
      <w:footerReference w:type="first" r:id="rId28"/>
      <w:pgSz w:w="11906" w:h="16838" w:code="9"/>
      <w:pgMar w:top="1440" w:right="1440" w:bottom="1440" w:left="144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7D4643" w14:textId="77777777" w:rsidR="008343C9" w:rsidRDefault="008343C9" w:rsidP="004C07C0">
      <w:pPr>
        <w:ind w:left="240" w:right="240" w:firstLine="480"/>
      </w:pPr>
      <w:r>
        <w:separator/>
      </w:r>
    </w:p>
    <w:p w14:paraId="31FD3123" w14:textId="77777777" w:rsidR="008343C9" w:rsidRDefault="008343C9">
      <w:pPr>
        <w:ind w:firstLine="480"/>
      </w:pPr>
    </w:p>
    <w:p w14:paraId="5952D96A" w14:textId="77777777" w:rsidR="008343C9" w:rsidRDefault="008343C9" w:rsidP="007C592A">
      <w:pPr>
        <w:ind w:firstLine="480"/>
      </w:pPr>
    </w:p>
  </w:endnote>
  <w:endnote w:type="continuationSeparator" w:id="0">
    <w:p w14:paraId="6DC79D13" w14:textId="77777777" w:rsidR="008343C9" w:rsidRDefault="008343C9" w:rsidP="004C07C0">
      <w:pPr>
        <w:ind w:left="240" w:right="240" w:firstLine="480"/>
      </w:pPr>
      <w:r>
        <w:continuationSeparator/>
      </w:r>
    </w:p>
    <w:p w14:paraId="1DE1E687" w14:textId="77777777" w:rsidR="008343C9" w:rsidRDefault="008343C9">
      <w:pPr>
        <w:ind w:firstLine="480"/>
      </w:pPr>
    </w:p>
    <w:p w14:paraId="7E558FFF" w14:textId="77777777" w:rsidR="008343C9" w:rsidRDefault="008343C9" w:rsidP="007C592A">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embedRegular r:id="rId1" w:subsetted="1" w:fontKey="{2799FA19-94D9-4C08-BDE6-A372FE387B3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4381FF" w14:textId="77777777" w:rsidR="00FF5F95" w:rsidRDefault="00FF5F95">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6151201"/>
      <w:docPartObj>
        <w:docPartGallery w:val="Page Numbers (Bottom of Page)"/>
        <w:docPartUnique/>
      </w:docPartObj>
    </w:sdtPr>
    <w:sdtEndPr/>
    <w:sdtContent>
      <w:p w14:paraId="34D0101D" w14:textId="69FB14A3" w:rsidR="00BD6DE5" w:rsidRDefault="00BD6DE5" w:rsidP="0008518E">
        <w:pPr>
          <w:pStyle w:val="a6"/>
          <w:ind w:left="240" w:right="240" w:firstLine="360"/>
          <w:jc w:val="center"/>
        </w:pPr>
        <w:r>
          <w:fldChar w:fldCharType="begin"/>
        </w:r>
        <w:r>
          <w:instrText>PAGE   \* MERGEFORMAT</w:instrText>
        </w:r>
        <w:r>
          <w:fldChar w:fldCharType="separate"/>
        </w:r>
        <w:r w:rsidR="00383903" w:rsidRPr="00383903">
          <w:rPr>
            <w:noProof/>
            <w:lang w:val="zh-CN"/>
          </w:rPr>
          <w:t>14</w:t>
        </w:r>
        <w: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7BBED" w14:textId="77777777" w:rsidR="00FF5F95" w:rsidRDefault="00FF5F95">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3D80E5" w14:textId="77777777" w:rsidR="008343C9" w:rsidRDefault="008343C9" w:rsidP="004C07C0">
      <w:pPr>
        <w:ind w:left="240" w:right="240" w:firstLine="480"/>
      </w:pPr>
      <w:r>
        <w:separator/>
      </w:r>
    </w:p>
    <w:p w14:paraId="6586A1D0" w14:textId="77777777" w:rsidR="008343C9" w:rsidRDefault="008343C9">
      <w:pPr>
        <w:ind w:firstLine="480"/>
      </w:pPr>
    </w:p>
    <w:p w14:paraId="78FA937B" w14:textId="77777777" w:rsidR="008343C9" w:rsidRDefault="008343C9" w:rsidP="007C592A">
      <w:pPr>
        <w:ind w:firstLine="480"/>
      </w:pPr>
    </w:p>
  </w:footnote>
  <w:footnote w:type="continuationSeparator" w:id="0">
    <w:p w14:paraId="495A49F7" w14:textId="77777777" w:rsidR="008343C9" w:rsidRDefault="008343C9" w:rsidP="004C07C0">
      <w:pPr>
        <w:ind w:left="240" w:right="240" w:firstLine="480"/>
      </w:pPr>
      <w:r>
        <w:continuationSeparator/>
      </w:r>
    </w:p>
    <w:p w14:paraId="27D46D96" w14:textId="77777777" w:rsidR="008343C9" w:rsidRDefault="008343C9">
      <w:pPr>
        <w:ind w:firstLine="480"/>
      </w:pPr>
    </w:p>
    <w:p w14:paraId="1B7CD9B4" w14:textId="77777777" w:rsidR="008343C9" w:rsidRDefault="008343C9" w:rsidP="007C592A">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4924D3" w14:textId="77777777" w:rsidR="00FF5F95" w:rsidRDefault="00FF5F95">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1FF150" w14:textId="203C55FF" w:rsidR="00BD6DE5" w:rsidRPr="00FF5F95" w:rsidRDefault="00BD6DE5" w:rsidP="00FF5F95">
    <w:pPr>
      <w:pStyle w:val="a4"/>
      <w:pBdr>
        <w:bottom w:val="none" w:sz="0" w:space="0" w:color="auto"/>
      </w:pBdr>
      <w:ind w:firstLineChars="0" w:firstLine="0"/>
      <w:jc w:val="left"/>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3AFF26" w14:textId="77777777" w:rsidR="00FF5F95" w:rsidRDefault="00FF5F95">
    <w:pPr>
      <w:pStyle w:val="a4"/>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A37BB9"/>
    <w:multiLevelType w:val="hybridMultilevel"/>
    <w:tmpl w:val="61D0FBD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A853DB3"/>
    <w:multiLevelType w:val="hybridMultilevel"/>
    <w:tmpl w:val="54F6D27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E1C0A4A"/>
    <w:multiLevelType w:val="hybridMultilevel"/>
    <w:tmpl w:val="BD74939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41D4A69"/>
    <w:multiLevelType w:val="hybridMultilevel"/>
    <w:tmpl w:val="DCD2DF3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C6B72CD"/>
    <w:multiLevelType w:val="hybridMultilevel"/>
    <w:tmpl w:val="05C4760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9376713"/>
    <w:multiLevelType w:val="hybridMultilevel"/>
    <w:tmpl w:val="085E49B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D751C18"/>
    <w:multiLevelType w:val="hybridMultilevel"/>
    <w:tmpl w:val="E2D21F4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1927AA7"/>
    <w:multiLevelType w:val="hybridMultilevel"/>
    <w:tmpl w:val="326235E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2036A22"/>
    <w:multiLevelType w:val="hybridMultilevel"/>
    <w:tmpl w:val="F95843A4"/>
    <w:lvl w:ilvl="0" w:tplc="04090011">
      <w:start w:val="1"/>
      <w:numFmt w:val="decimal"/>
      <w:lvlText w:val="%1)"/>
      <w:lvlJc w:val="left"/>
      <w:pPr>
        <w:ind w:left="900" w:hanging="420"/>
      </w:pPr>
    </w:lvl>
    <w:lvl w:ilvl="1" w:tplc="60DA28AC">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4EE42FF"/>
    <w:multiLevelType w:val="hybridMultilevel"/>
    <w:tmpl w:val="0084193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7E501BE"/>
    <w:multiLevelType w:val="hybridMultilevel"/>
    <w:tmpl w:val="0BD2E8B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BCD75F0"/>
    <w:multiLevelType w:val="hybridMultilevel"/>
    <w:tmpl w:val="8E2479C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F130896"/>
    <w:multiLevelType w:val="hybridMultilevel"/>
    <w:tmpl w:val="3D0ED0A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FDC0C40"/>
    <w:multiLevelType w:val="hybridMultilevel"/>
    <w:tmpl w:val="56C2B2F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727751C"/>
    <w:multiLevelType w:val="hybridMultilevel"/>
    <w:tmpl w:val="164E190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7443E5C"/>
    <w:multiLevelType w:val="hybridMultilevel"/>
    <w:tmpl w:val="2C40DF0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93D68AB"/>
    <w:multiLevelType w:val="hybridMultilevel"/>
    <w:tmpl w:val="60D43080"/>
    <w:lvl w:ilvl="0" w:tplc="AC3C287C">
      <w:start w:val="1"/>
      <w:numFmt w:val="decimal"/>
      <w:pStyle w:val="a"/>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7" w15:restartNumberingAfterBreak="0">
    <w:nsid w:val="49616044"/>
    <w:multiLevelType w:val="hybridMultilevel"/>
    <w:tmpl w:val="A096053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1A86569"/>
    <w:multiLevelType w:val="hybridMultilevel"/>
    <w:tmpl w:val="5C40610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A332234"/>
    <w:multiLevelType w:val="hybridMultilevel"/>
    <w:tmpl w:val="B3B8139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A9C547D"/>
    <w:multiLevelType w:val="hybridMultilevel"/>
    <w:tmpl w:val="06CAEC1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AD84FE7"/>
    <w:multiLevelType w:val="hybridMultilevel"/>
    <w:tmpl w:val="0A82744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83E5A79"/>
    <w:multiLevelType w:val="hybridMultilevel"/>
    <w:tmpl w:val="329C0D14"/>
    <w:lvl w:ilvl="0" w:tplc="59822B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05837B9"/>
    <w:multiLevelType w:val="hybridMultilevel"/>
    <w:tmpl w:val="ED72E0D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D6E2E34"/>
    <w:multiLevelType w:val="hybridMultilevel"/>
    <w:tmpl w:val="993C3E2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6"/>
  </w:num>
  <w:num w:numId="2">
    <w:abstractNumId w:val="22"/>
  </w:num>
  <w:num w:numId="3">
    <w:abstractNumId w:val="1"/>
  </w:num>
  <w:num w:numId="4">
    <w:abstractNumId w:val="10"/>
  </w:num>
  <w:num w:numId="5">
    <w:abstractNumId w:val="18"/>
  </w:num>
  <w:num w:numId="6">
    <w:abstractNumId w:val="9"/>
  </w:num>
  <w:num w:numId="7">
    <w:abstractNumId w:val="3"/>
  </w:num>
  <w:num w:numId="8">
    <w:abstractNumId w:val="11"/>
  </w:num>
  <w:num w:numId="9">
    <w:abstractNumId w:val="6"/>
  </w:num>
  <w:num w:numId="10">
    <w:abstractNumId w:val="5"/>
  </w:num>
  <w:num w:numId="11">
    <w:abstractNumId w:val="12"/>
  </w:num>
  <w:num w:numId="12">
    <w:abstractNumId w:val="15"/>
  </w:num>
  <w:num w:numId="13">
    <w:abstractNumId w:val="13"/>
  </w:num>
  <w:num w:numId="14">
    <w:abstractNumId w:val="20"/>
  </w:num>
  <w:num w:numId="15">
    <w:abstractNumId w:val="8"/>
  </w:num>
  <w:num w:numId="16">
    <w:abstractNumId w:val="17"/>
  </w:num>
  <w:num w:numId="17">
    <w:abstractNumId w:val="0"/>
  </w:num>
  <w:num w:numId="18">
    <w:abstractNumId w:val="23"/>
  </w:num>
  <w:num w:numId="19">
    <w:abstractNumId w:val="14"/>
  </w:num>
  <w:num w:numId="20">
    <w:abstractNumId w:val="2"/>
  </w:num>
  <w:num w:numId="21">
    <w:abstractNumId w:val="7"/>
  </w:num>
  <w:num w:numId="22">
    <w:abstractNumId w:val="4"/>
  </w:num>
  <w:num w:numId="23">
    <w:abstractNumId w:val="21"/>
  </w:num>
  <w:num w:numId="24">
    <w:abstractNumId w:val="19"/>
  </w:num>
  <w:num w:numId="25">
    <w:abstractNumId w:val="2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TrueTypeFonts/>
  <w:saveSubsetFonts/>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5393"/>
    <w:rsid w:val="000002B8"/>
    <w:rsid w:val="000008ED"/>
    <w:rsid w:val="000015A7"/>
    <w:rsid w:val="000018AD"/>
    <w:rsid w:val="00001BD9"/>
    <w:rsid w:val="00001D25"/>
    <w:rsid w:val="00002E53"/>
    <w:rsid w:val="000056CC"/>
    <w:rsid w:val="00010AB7"/>
    <w:rsid w:val="0001207A"/>
    <w:rsid w:val="00012171"/>
    <w:rsid w:val="0001281F"/>
    <w:rsid w:val="000134DC"/>
    <w:rsid w:val="00014F5F"/>
    <w:rsid w:val="00015299"/>
    <w:rsid w:val="00015CF3"/>
    <w:rsid w:val="00017A83"/>
    <w:rsid w:val="00021D1C"/>
    <w:rsid w:val="0002222D"/>
    <w:rsid w:val="000223FD"/>
    <w:rsid w:val="000234E9"/>
    <w:rsid w:val="00024DE4"/>
    <w:rsid w:val="000268AB"/>
    <w:rsid w:val="00027BDF"/>
    <w:rsid w:val="00030C7F"/>
    <w:rsid w:val="00031DF3"/>
    <w:rsid w:val="00032FE0"/>
    <w:rsid w:val="00033A0E"/>
    <w:rsid w:val="00035AB1"/>
    <w:rsid w:val="00035C3B"/>
    <w:rsid w:val="00035C4B"/>
    <w:rsid w:val="000377AB"/>
    <w:rsid w:val="00037F00"/>
    <w:rsid w:val="00044C79"/>
    <w:rsid w:val="000501A7"/>
    <w:rsid w:val="0005196B"/>
    <w:rsid w:val="00053528"/>
    <w:rsid w:val="00053BD9"/>
    <w:rsid w:val="00055A1D"/>
    <w:rsid w:val="000572E9"/>
    <w:rsid w:val="0005794E"/>
    <w:rsid w:val="00060111"/>
    <w:rsid w:val="00060752"/>
    <w:rsid w:val="00061496"/>
    <w:rsid w:val="00062855"/>
    <w:rsid w:val="00067595"/>
    <w:rsid w:val="00067F4B"/>
    <w:rsid w:val="000705F4"/>
    <w:rsid w:val="000714EF"/>
    <w:rsid w:val="000741E3"/>
    <w:rsid w:val="000767EC"/>
    <w:rsid w:val="00076B2E"/>
    <w:rsid w:val="0007742E"/>
    <w:rsid w:val="00077B97"/>
    <w:rsid w:val="000807B5"/>
    <w:rsid w:val="0008180D"/>
    <w:rsid w:val="0008193D"/>
    <w:rsid w:val="00082923"/>
    <w:rsid w:val="00082CCC"/>
    <w:rsid w:val="000832D9"/>
    <w:rsid w:val="00084459"/>
    <w:rsid w:val="0008518E"/>
    <w:rsid w:val="0008519D"/>
    <w:rsid w:val="00086FBE"/>
    <w:rsid w:val="00087B0F"/>
    <w:rsid w:val="0009038D"/>
    <w:rsid w:val="00090506"/>
    <w:rsid w:val="00090A90"/>
    <w:rsid w:val="000919AC"/>
    <w:rsid w:val="00092605"/>
    <w:rsid w:val="000935F9"/>
    <w:rsid w:val="00093979"/>
    <w:rsid w:val="00096083"/>
    <w:rsid w:val="000967BC"/>
    <w:rsid w:val="000A0575"/>
    <w:rsid w:val="000A0D35"/>
    <w:rsid w:val="000A15CA"/>
    <w:rsid w:val="000A254C"/>
    <w:rsid w:val="000A2676"/>
    <w:rsid w:val="000A29FD"/>
    <w:rsid w:val="000A2B77"/>
    <w:rsid w:val="000A41D6"/>
    <w:rsid w:val="000A5E8B"/>
    <w:rsid w:val="000A61CC"/>
    <w:rsid w:val="000A666F"/>
    <w:rsid w:val="000A6C92"/>
    <w:rsid w:val="000A7ABD"/>
    <w:rsid w:val="000B0153"/>
    <w:rsid w:val="000B1122"/>
    <w:rsid w:val="000B15E4"/>
    <w:rsid w:val="000B1FF8"/>
    <w:rsid w:val="000B36EB"/>
    <w:rsid w:val="000B39A8"/>
    <w:rsid w:val="000B5229"/>
    <w:rsid w:val="000B5E88"/>
    <w:rsid w:val="000B7C85"/>
    <w:rsid w:val="000C2B80"/>
    <w:rsid w:val="000C2C35"/>
    <w:rsid w:val="000C4854"/>
    <w:rsid w:val="000C4BDB"/>
    <w:rsid w:val="000C5643"/>
    <w:rsid w:val="000C662E"/>
    <w:rsid w:val="000D0815"/>
    <w:rsid w:val="000D218A"/>
    <w:rsid w:val="000D3C81"/>
    <w:rsid w:val="000D41F8"/>
    <w:rsid w:val="000D640F"/>
    <w:rsid w:val="000D7FE4"/>
    <w:rsid w:val="000E1095"/>
    <w:rsid w:val="000E166C"/>
    <w:rsid w:val="000E24DC"/>
    <w:rsid w:val="000E2875"/>
    <w:rsid w:val="000E356E"/>
    <w:rsid w:val="000E3F12"/>
    <w:rsid w:val="000E5864"/>
    <w:rsid w:val="000E632D"/>
    <w:rsid w:val="000E663E"/>
    <w:rsid w:val="000E6D57"/>
    <w:rsid w:val="000F0ED0"/>
    <w:rsid w:val="000F30CA"/>
    <w:rsid w:val="000F4200"/>
    <w:rsid w:val="000F495C"/>
    <w:rsid w:val="000F7E9A"/>
    <w:rsid w:val="000F7F4D"/>
    <w:rsid w:val="000F7F6A"/>
    <w:rsid w:val="00100C73"/>
    <w:rsid w:val="0010276B"/>
    <w:rsid w:val="00102D53"/>
    <w:rsid w:val="001031D9"/>
    <w:rsid w:val="00103F48"/>
    <w:rsid w:val="0010447D"/>
    <w:rsid w:val="0010648E"/>
    <w:rsid w:val="00107B9F"/>
    <w:rsid w:val="001105B5"/>
    <w:rsid w:val="00110757"/>
    <w:rsid w:val="00110910"/>
    <w:rsid w:val="00110F2F"/>
    <w:rsid w:val="00111E77"/>
    <w:rsid w:val="001133A5"/>
    <w:rsid w:val="00113845"/>
    <w:rsid w:val="001173F9"/>
    <w:rsid w:val="0011749D"/>
    <w:rsid w:val="00121712"/>
    <w:rsid w:val="00121884"/>
    <w:rsid w:val="00123156"/>
    <w:rsid w:val="00123776"/>
    <w:rsid w:val="0012632B"/>
    <w:rsid w:val="00126F10"/>
    <w:rsid w:val="00127F34"/>
    <w:rsid w:val="00132A92"/>
    <w:rsid w:val="00133E90"/>
    <w:rsid w:val="00134D80"/>
    <w:rsid w:val="00134F02"/>
    <w:rsid w:val="00136A94"/>
    <w:rsid w:val="00141D4A"/>
    <w:rsid w:val="00141D71"/>
    <w:rsid w:val="001427FC"/>
    <w:rsid w:val="001428B2"/>
    <w:rsid w:val="001436A3"/>
    <w:rsid w:val="00143772"/>
    <w:rsid w:val="00144289"/>
    <w:rsid w:val="001443F9"/>
    <w:rsid w:val="00147FE5"/>
    <w:rsid w:val="00150579"/>
    <w:rsid w:val="00150A18"/>
    <w:rsid w:val="00150C33"/>
    <w:rsid w:val="00150F5C"/>
    <w:rsid w:val="00152730"/>
    <w:rsid w:val="00153505"/>
    <w:rsid w:val="00154414"/>
    <w:rsid w:val="00154AE8"/>
    <w:rsid w:val="00155110"/>
    <w:rsid w:val="0015736A"/>
    <w:rsid w:val="00157C6E"/>
    <w:rsid w:val="001629D9"/>
    <w:rsid w:val="00163B37"/>
    <w:rsid w:val="00166168"/>
    <w:rsid w:val="00166568"/>
    <w:rsid w:val="00167184"/>
    <w:rsid w:val="001671F4"/>
    <w:rsid w:val="001679B7"/>
    <w:rsid w:val="0017091C"/>
    <w:rsid w:val="001720E9"/>
    <w:rsid w:val="0017325A"/>
    <w:rsid w:val="00174375"/>
    <w:rsid w:val="001749EF"/>
    <w:rsid w:val="00175A11"/>
    <w:rsid w:val="00175B9F"/>
    <w:rsid w:val="00176FCC"/>
    <w:rsid w:val="00181297"/>
    <w:rsid w:val="00182062"/>
    <w:rsid w:val="001831D3"/>
    <w:rsid w:val="001832A2"/>
    <w:rsid w:val="00183DC2"/>
    <w:rsid w:val="0018568B"/>
    <w:rsid w:val="00185DDA"/>
    <w:rsid w:val="00187E21"/>
    <w:rsid w:val="001904B7"/>
    <w:rsid w:val="00191388"/>
    <w:rsid w:val="001934E6"/>
    <w:rsid w:val="00194C7D"/>
    <w:rsid w:val="00195056"/>
    <w:rsid w:val="00195A0A"/>
    <w:rsid w:val="00197D7D"/>
    <w:rsid w:val="001A152A"/>
    <w:rsid w:val="001A1A3A"/>
    <w:rsid w:val="001A3169"/>
    <w:rsid w:val="001A4A32"/>
    <w:rsid w:val="001A4C03"/>
    <w:rsid w:val="001A7B83"/>
    <w:rsid w:val="001B1B70"/>
    <w:rsid w:val="001B30D1"/>
    <w:rsid w:val="001B523A"/>
    <w:rsid w:val="001B532F"/>
    <w:rsid w:val="001C13B4"/>
    <w:rsid w:val="001C2870"/>
    <w:rsid w:val="001C4678"/>
    <w:rsid w:val="001C4696"/>
    <w:rsid w:val="001C4BEB"/>
    <w:rsid w:val="001C76EF"/>
    <w:rsid w:val="001D0512"/>
    <w:rsid w:val="001D0736"/>
    <w:rsid w:val="001D0B5B"/>
    <w:rsid w:val="001D2472"/>
    <w:rsid w:val="001D2DCE"/>
    <w:rsid w:val="001D3A72"/>
    <w:rsid w:val="001D3EA6"/>
    <w:rsid w:val="001D5A4D"/>
    <w:rsid w:val="001D68FB"/>
    <w:rsid w:val="001D6BCC"/>
    <w:rsid w:val="001D6C32"/>
    <w:rsid w:val="001D70E7"/>
    <w:rsid w:val="001E4FE9"/>
    <w:rsid w:val="001E5AF4"/>
    <w:rsid w:val="001E5BC2"/>
    <w:rsid w:val="001E77ED"/>
    <w:rsid w:val="001E7E1E"/>
    <w:rsid w:val="001F0FE5"/>
    <w:rsid w:val="001F21D2"/>
    <w:rsid w:val="001F3D0A"/>
    <w:rsid w:val="001F449E"/>
    <w:rsid w:val="001F4C40"/>
    <w:rsid w:val="001F56AC"/>
    <w:rsid w:val="001F67E3"/>
    <w:rsid w:val="001F69D0"/>
    <w:rsid w:val="00200733"/>
    <w:rsid w:val="00200B28"/>
    <w:rsid w:val="0020163A"/>
    <w:rsid w:val="00202F93"/>
    <w:rsid w:val="002048E3"/>
    <w:rsid w:val="00206DFE"/>
    <w:rsid w:val="002101E3"/>
    <w:rsid w:val="00210878"/>
    <w:rsid w:val="0021098D"/>
    <w:rsid w:val="00210E4E"/>
    <w:rsid w:val="00211859"/>
    <w:rsid w:val="00214EAA"/>
    <w:rsid w:val="0021707D"/>
    <w:rsid w:val="00217F6C"/>
    <w:rsid w:val="002211A5"/>
    <w:rsid w:val="00221B6C"/>
    <w:rsid w:val="0022372A"/>
    <w:rsid w:val="002238C2"/>
    <w:rsid w:val="00224E15"/>
    <w:rsid w:val="0022666C"/>
    <w:rsid w:val="0023140B"/>
    <w:rsid w:val="00233C2A"/>
    <w:rsid w:val="00237494"/>
    <w:rsid w:val="00237EFD"/>
    <w:rsid w:val="0024697E"/>
    <w:rsid w:val="00250FCD"/>
    <w:rsid w:val="0025181E"/>
    <w:rsid w:val="00251F02"/>
    <w:rsid w:val="002533DF"/>
    <w:rsid w:val="002536FE"/>
    <w:rsid w:val="00255111"/>
    <w:rsid w:val="00255ED2"/>
    <w:rsid w:val="002567CE"/>
    <w:rsid w:val="00260CCE"/>
    <w:rsid w:val="00261D87"/>
    <w:rsid w:val="0026356F"/>
    <w:rsid w:val="002636ED"/>
    <w:rsid w:val="00263853"/>
    <w:rsid w:val="002646C3"/>
    <w:rsid w:val="0026562E"/>
    <w:rsid w:val="00265AA6"/>
    <w:rsid w:val="0026675D"/>
    <w:rsid w:val="00272B35"/>
    <w:rsid w:val="00272C31"/>
    <w:rsid w:val="00274765"/>
    <w:rsid w:val="00275DB5"/>
    <w:rsid w:val="0027717D"/>
    <w:rsid w:val="002778B6"/>
    <w:rsid w:val="00280346"/>
    <w:rsid w:val="00281255"/>
    <w:rsid w:val="00281522"/>
    <w:rsid w:val="002815A0"/>
    <w:rsid w:val="00281CC3"/>
    <w:rsid w:val="00281D60"/>
    <w:rsid w:val="00282087"/>
    <w:rsid w:val="00282D39"/>
    <w:rsid w:val="002836D6"/>
    <w:rsid w:val="00283F20"/>
    <w:rsid w:val="00286FFF"/>
    <w:rsid w:val="00293862"/>
    <w:rsid w:val="00295516"/>
    <w:rsid w:val="0029673E"/>
    <w:rsid w:val="002A024B"/>
    <w:rsid w:val="002A1847"/>
    <w:rsid w:val="002A2AC7"/>
    <w:rsid w:val="002A3E4E"/>
    <w:rsid w:val="002A4D1D"/>
    <w:rsid w:val="002A578E"/>
    <w:rsid w:val="002A724F"/>
    <w:rsid w:val="002B0372"/>
    <w:rsid w:val="002B09FD"/>
    <w:rsid w:val="002B1922"/>
    <w:rsid w:val="002B32C9"/>
    <w:rsid w:val="002B7115"/>
    <w:rsid w:val="002B7849"/>
    <w:rsid w:val="002C0FBB"/>
    <w:rsid w:val="002C21E1"/>
    <w:rsid w:val="002C420C"/>
    <w:rsid w:val="002C511D"/>
    <w:rsid w:val="002D0E5E"/>
    <w:rsid w:val="002D1650"/>
    <w:rsid w:val="002D26BF"/>
    <w:rsid w:val="002D2920"/>
    <w:rsid w:val="002D37FF"/>
    <w:rsid w:val="002D5181"/>
    <w:rsid w:val="002D59D6"/>
    <w:rsid w:val="002D634B"/>
    <w:rsid w:val="002E0FD6"/>
    <w:rsid w:val="002E1CE3"/>
    <w:rsid w:val="002E29D1"/>
    <w:rsid w:val="002E3C65"/>
    <w:rsid w:val="002E3D80"/>
    <w:rsid w:val="002E4449"/>
    <w:rsid w:val="002E50B2"/>
    <w:rsid w:val="002E53E5"/>
    <w:rsid w:val="002E616C"/>
    <w:rsid w:val="002E7B72"/>
    <w:rsid w:val="002F0E43"/>
    <w:rsid w:val="002F216B"/>
    <w:rsid w:val="002F3476"/>
    <w:rsid w:val="002F39A8"/>
    <w:rsid w:val="002F7400"/>
    <w:rsid w:val="00300781"/>
    <w:rsid w:val="00300C9A"/>
    <w:rsid w:val="0030300C"/>
    <w:rsid w:val="003040DA"/>
    <w:rsid w:val="00304646"/>
    <w:rsid w:val="0030616E"/>
    <w:rsid w:val="00307866"/>
    <w:rsid w:val="003102CC"/>
    <w:rsid w:val="003105C4"/>
    <w:rsid w:val="0031175E"/>
    <w:rsid w:val="0031193A"/>
    <w:rsid w:val="00312B30"/>
    <w:rsid w:val="00314764"/>
    <w:rsid w:val="00316B35"/>
    <w:rsid w:val="00316BFA"/>
    <w:rsid w:val="00322C0B"/>
    <w:rsid w:val="00322DC1"/>
    <w:rsid w:val="0032321B"/>
    <w:rsid w:val="00323E00"/>
    <w:rsid w:val="0032602E"/>
    <w:rsid w:val="003264EA"/>
    <w:rsid w:val="00330DDE"/>
    <w:rsid w:val="003318C5"/>
    <w:rsid w:val="00331B2C"/>
    <w:rsid w:val="003324F2"/>
    <w:rsid w:val="00332834"/>
    <w:rsid w:val="003333C3"/>
    <w:rsid w:val="00333AC2"/>
    <w:rsid w:val="00333D88"/>
    <w:rsid w:val="003344B3"/>
    <w:rsid w:val="00336016"/>
    <w:rsid w:val="00341C0D"/>
    <w:rsid w:val="00341F69"/>
    <w:rsid w:val="00342EDB"/>
    <w:rsid w:val="0034328F"/>
    <w:rsid w:val="00344860"/>
    <w:rsid w:val="00345D6E"/>
    <w:rsid w:val="003475C9"/>
    <w:rsid w:val="00347DA9"/>
    <w:rsid w:val="003519A6"/>
    <w:rsid w:val="00352977"/>
    <w:rsid w:val="003533B8"/>
    <w:rsid w:val="003534CF"/>
    <w:rsid w:val="00353B7F"/>
    <w:rsid w:val="003549D2"/>
    <w:rsid w:val="00354E6A"/>
    <w:rsid w:val="00355A63"/>
    <w:rsid w:val="00362BDA"/>
    <w:rsid w:val="0036509F"/>
    <w:rsid w:val="00367432"/>
    <w:rsid w:val="00372A79"/>
    <w:rsid w:val="00372DA0"/>
    <w:rsid w:val="00373B0A"/>
    <w:rsid w:val="00374555"/>
    <w:rsid w:val="00374DB0"/>
    <w:rsid w:val="0037535F"/>
    <w:rsid w:val="00375D5A"/>
    <w:rsid w:val="003762EF"/>
    <w:rsid w:val="003809DF"/>
    <w:rsid w:val="00380A88"/>
    <w:rsid w:val="00381006"/>
    <w:rsid w:val="00381494"/>
    <w:rsid w:val="003814CD"/>
    <w:rsid w:val="00383903"/>
    <w:rsid w:val="00383BB7"/>
    <w:rsid w:val="00383D82"/>
    <w:rsid w:val="00383DF5"/>
    <w:rsid w:val="00384747"/>
    <w:rsid w:val="00386147"/>
    <w:rsid w:val="00386763"/>
    <w:rsid w:val="0038739D"/>
    <w:rsid w:val="00387873"/>
    <w:rsid w:val="00387DF3"/>
    <w:rsid w:val="003900D9"/>
    <w:rsid w:val="003960B6"/>
    <w:rsid w:val="00396173"/>
    <w:rsid w:val="0039629F"/>
    <w:rsid w:val="00397BFC"/>
    <w:rsid w:val="003A0729"/>
    <w:rsid w:val="003A1711"/>
    <w:rsid w:val="003A229E"/>
    <w:rsid w:val="003A432A"/>
    <w:rsid w:val="003A4721"/>
    <w:rsid w:val="003A51DC"/>
    <w:rsid w:val="003A54E6"/>
    <w:rsid w:val="003A5826"/>
    <w:rsid w:val="003A6948"/>
    <w:rsid w:val="003B0B0F"/>
    <w:rsid w:val="003B1776"/>
    <w:rsid w:val="003B23A9"/>
    <w:rsid w:val="003B3A53"/>
    <w:rsid w:val="003B3C01"/>
    <w:rsid w:val="003B47D1"/>
    <w:rsid w:val="003B6DB2"/>
    <w:rsid w:val="003B7779"/>
    <w:rsid w:val="003B7CB3"/>
    <w:rsid w:val="003C0303"/>
    <w:rsid w:val="003C0304"/>
    <w:rsid w:val="003C434F"/>
    <w:rsid w:val="003C44C8"/>
    <w:rsid w:val="003C4BB8"/>
    <w:rsid w:val="003C4FF9"/>
    <w:rsid w:val="003C51E2"/>
    <w:rsid w:val="003C5769"/>
    <w:rsid w:val="003C7A51"/>
    <w:rsid w:val="003C7C3A"/>
    <w:rsid w:val="003D100E"/>
    <w:rsid w:val="003D27E7"/>
    <w:rsid w:val="003D3CC2"/>
    <w:rsid w:val="003D434B"/>
    <w:rsid w:val="003D4FD3"/>
    <w:rsid w:val="003D5BF5"/>
    <w:rsid w:val="003D646D"/>
    <w:rsid w:val="003D69EB"/>
    <w:rsid w:val="003E1FAC"/>
    <w:rsid w:val="003E682A"/>
    <w:rsid w:val="003E6EED"/>
    <w:rsid w:val="003E6F63"/>
    <w:rsid w:val="003E7530"/>
    <w:rsid w:val="003F1129"/>
    <w:rsid w:val="003F1A2C"/>
    <w:rsid w:val="003F20E1"/>
    <w:rsid w:val="003F3EAF"/>
    <w:rsid w:val="003F5295"/>
    <w:rsid w:val="003F7320"/>
    <w:rsid w:val="00404771"/>
    <w:rsid w:val="00410D9C"/>
    <w:rsid w:val="004135BD"/>
    <w:rsid w:val="004150A8"/>
    <w:rsid w:val="004150AB"/>
    <w:rsid w:val="0041560A"/>
    <w:rsid w:val="00415D77"/>
    <w:rsid w:val="004170FB"/>
    <w:rsid w:val="004176CE"/>
    <w:rsid w:val="00420505"/>
    <w:rsid w:val="004206AB"/>
    <w:rsid w:val="00421553"/>
    <w:rsid w:val="0042181E"/>
    <w:rsid w:val="004243EB"/>
    <w:rsid w:val="00424870"/>
    <w:rsid w:val="00424977"/>
    <w:rsid w:val="0042575C"/>
    <w:rsid w:val="00425C5B"/>
    <w:rsid w:val="00427502"/>
    <w:rsid w:val="0043147A"/>
    <w:rsid w:val="0043171A"/>
    <w:rsid w:val="00432AA5"/>
    <w:rsid w:val="00432F2E"/>
    <w:rsid w:val="004370B0"/>
    <w:rsid w:val="00437821"/>
    <w:rsid w:val="00437BA1"/>
    <w:rsid w:val="00440AED"/>
    <w:rsid w:val="0044184F"/>
    <w:rsid w:val="00442D7E"/>
    <w:rsid w:val="004436E9"/>
    <w:rsid w:val="00443C0C"/>
    <w:rsid w:val="00443DC8"/>
    <w:rsid w:val="004442DB"/>
    <w:rsid w:val="004443DF"/>
    <w:rsid w:val="00446617"/>
    <w:rsid w:val="00446BA0"/>
    <w:rsid w:val="00447156"/>
    <w:rsid w:val="00447B63"/>
    <w:rsid w:val="004500C6"/>
    <w:rsid w:val="00450984"/>
    <w:rsid w:val="00450FAB"/>
    <w:rsid w:val="004511D5"/>
    <w:rsid w:val="0045126F"/>
    <w:rsid w:val="0045285F"/>
    <w:rsid w:val="00452A2B"/>
    <w:rsid w:val="0045597D"/>
    <w:rsid w:val="00456196"/>
    <w:rsid w:val="00462035"/>
    <w:rsid w:val="00462920"/>
    <w:rsid w:val="00464FE9"/>
    <w:rsid w:val="004655AF"/>
    <w:rsid w:val="00466ADB"/>
    <w:rsid w:val="00467BAA"/>
    <w:rsid w:val="004701F8"/>
    <w:rsid w:val="0047064F"/>
    <w:rsid w:val="00470817"/>
    <w:rsid w:val="004714ED"/>
    <w:rsid w:val="00473329"/>
    <w:rsid w:val="00473443"/>
    <w:rsid w:val="0047418F"/>
    <w:rsid w:val="00474DAA"/>
    <w:rsid w:val="0047574D"/>
    <w:rsid w:val="00475A66"/>
    <w:rsid w:val="00475DA2"/>
    <w:rsid w:val="0047655D"/>
    <w:rsid w:val="0047668E"/>
    <w:rsid w:val="00477083"/>
    <w:rsid w:val="00477269"/>
    <w:rsid w:val="0048274E"/>
    <w:rsid w:val="00482D15"/>
    <w:rsid w:val="00483A4E"/>
    <w:rsid w:val="00483B32"/>
    <w:rsid w:val="004850E5"/>
    <w:rsid w:val="004861EB"/>
    <w:rsid w:val="00486395"/>
    <w:rsid w:val="00486C79"/>
    <w:rsid w:val="00487B62"/>
    <w:rsid w:val="004908CF"/>
    <w:rsid w:val="00490901"/>
    <w:rsid w:val="00490FB8"/>
    <w:rsid w:val="00492AFB"/>
    <w:rsid w:val="00495718"/>
    <w:rsid w:val="00497142"/>
    <w:rsid w:val="004A3679"/>
    <w:rsid w:val="004A416B"/>
    <w:rsid w:val="004A48BA"/>
    <w:rsid w:val="004A4E8B"/>
    <w:rsid w:val="004A525A"/>
    <w:rsid w:val="004A7682"/>
    <w:rsid w:val="004B0163"/>
    <w:rsid w:val="004B0B38"/>
    <w:rsid w:val="004B155F"/>
    <w:rsid w:val="004B2302"/>
    <w:rsid w:val="004B2EF3"/>
    <w:rsid w:val="004B31E2"/>
    <w:rsid w:val="004B3FFD"/>
    <w:rsid w:val="004B5D0C"/>
    <w:rsid w:val="004B673A"/>
    <w:rsid w:val="004C0037"/>
    <w:rsid w:val="004C07C0"/>
    <w:rsid w:val="004C2093"/>
    <w:rsid w:val="004C2482"/>
    <w:rsid w:val="004C3822"/>
    <w:rsid w:val="004C5F2B"/>
    <w:rsid w:val="004D15B8"/>
    <w:rsid w:val="004D1F29"/>
    <w:rsid w:val="004D2739"/>
    <w:rsid w:val="004D2948"/>
    <w:rsid w:val="004D376F"/>
    <w:rsid w:val="004D43D9"/>
    <w:rsid w:val="004D4B4E"/>
    <w:rsid w:val="004D5227"/>
    <w:rsid w:val="004D583D"/>
    <w:rsid w:val="004D5E9E"/>
    <w:rsid w:val="004D682A"/>
    <w:rsid w:val="004E11D0"/>
    <w:rsid w:val="004E18B5"/>
    <w:rsid w:val="004E1D0D"/>
    <w:rsid w:val="004E2384"/>
    <w:rsid w:val="004E270E"/>
    <w:rsid w:val="004E4DE7"/>
    <w:rsid w:val="004E5814"/>
    <w:rsid w:val="004E7BF7"/>
    <w:rsid w:val="004F09A1"/>
    <w:rsid w:val="004F0DE2"/>
    <w:rsid w:val="004F13C9"/>
    <w:rsid w:val="004F412C"/>
    <w:rsid w:val="004F43A6"/>
    <w:rsid w:val="004F4674"/>
    <w:rsid w:val="004F4AE3"/>
    <w:rsid w:val="004F4F9E"/>
    <w:rsid w:val="004F608D"/>
    <w:rsid w:val="004F7ED5"/>
    <w:rsid w:val="004F7F02"/>
    <w:rsid w:val="005006BB"/>
    <w:rsid w:val="005025EB"/>
    <w:rsid w:val="00502B90"/>
    <w:rsid w:val="0050336B"/>
    <w:rsid w:val="00503F1D"/>
    <w:rsid w:val="00506B36"/>
    <w:rsid w:val="0050714D"/>
    <w:rsid w:val="005103F5"/>
    <w:rsid w:val="00510F5B"/>
    <w:rsid w:val="00512006"/>
    <w:rsid w:val="00512193"/>
    <w:rsid w:val="00513D2E"/>
    <w:rsid w:val="00513F5B"/>
    <w:rsid w:val="00517A19"/>
    <w:rsid w:val="00517AC0"/>
    <w:rsid w:val="00520CF1"/>
    <w:rsid w:val="00524837"/>
    <w:rsid w:val="00525F77"/>
    <w:rsid w:val="00526B21"/>
    <w:rsid w:val="00526ECB"/>
    <w:rsid w:val="00527083"/>
    <w:rsid w:val="00530D7E"/>
    <w:rsid w:val="005316FA"/>
    <w:rsid w:val="00531A9D"/>
    <w:rsid w:val="00532A18"/>
    <w:rsid w:val="00533077"/>
    <w:rsid w:val="0053571B"/>
    <w:rsid w:val="0053602D"/>
    <w:rsid w:val="00536E75"/>
    <w:rsid w:val="00540234"/>
    <w:rsid w:val="00540B7A"/>
    <w:rsid w:val="00541967"/>
    <w:rsid w:val="00543A1F"/>
    <w:rsid w:val="00544FDC"/>
    <w:rsid w:val="005517D3"/>
    <w:rsid w:val="00551BEB"/>
    <w:rsid w:val="00551F51"/>
    <w:rsid w:val="00552E12"/>
    <w:rsid w:val="00555DFE"/>
    <w:rsid w:val="00555FF6"/>
    <w:rsid w:val="0055627B"/>
    <w:rsid w:val="0055714D"/>
    <w:rsid w:val="00557865"/>
    <w:rsid w:val="00560A98"/>
    <w:rsid w:val="0056158F"/>
    <w:rsid w:val="00561CAC"/>
    <w:rsid w:val="00561E2A"/>
    <w:rsid w:val="00563252"/>
    <w:rsid w:val="00564A44"/>
    <w:rsid w:val="00564F77"/>
    <w:rsid w:val="00567261"/>
    <w:rsid w:val="0056730E"/>
    <w:rsid w:val="00567609"/>
    <w:rsid w:val="005701AD"/>
    <w:rsid w:val="00571632"/>
    <w:rsid w:val="00571656"/>
    <w:rsid w:val="00571E9C"/>
    <w:rsid w:val="00573026"/>
    <w:rsid w:val="005735F2"/>
    <w:rsid w:val="0057418C"/>
    <w:rsid w:val="00574559"/>
    <w:rsid w:val="005746F5"/>
    <w:rsid w:val="00574725"/>
    <w:rsid w:val="005803E7"/>
    <w:rsid w:val="005811AD"/>
    <w:rsid w:val="0058210E"/>
    <w:rsid w:val="0058436F"/>
    <w:rsid w:val="00584990"/>
    <w:rsid w:val="005855F5"/>
    <w:rsid w:val="00585F7E"/>
    <w:rsid w:val="0058622D"/>
    <w:rsid w:val="00587BF7"/>
    <w:rsid w:val="00587CFE"/>
    <w:rsid w:val="00592D1A"/>
    <w:rsid w:val="0059311D"/>
    <w:rsid w:val="00593556"/>
    <w:rsid w:val="0059731F"/>
    <w:rsid w:val="005976CA"/>
    <w:rsid w:val="005A4858"/>
    <w:rsid w:val="005A5995"/>
    <w:rsid w:val="005A6BE6"/>
    <w:rsid w:val="005B0BAD"/>
    <w:rsid w:val="005B1CBA"/>
    <w:rsid w:val="005B233F"/>
    <w:rsid w:val="005B2FCA"/>
    <w:rsid w:val="005B40F6"/>
    <w:rsid w:val="005B4CCD"/>
    <w:rsid w:val="005B5B88"/>
    <w:rsid w:val="005B5CC2"/>
    <w:rsid w:val="005B6128"/>
    <w:rsid w:val="005B6D24"/>
    <w:rsid w:val="005B7222"/>
    <w:rsid w:val="005B7319"/>
    <w:rsid w:val="005C1A5E"/>
    <w:rsid w:val="005C28C6"/>
    <w:rsid w:val="005C2A8F"/>
    <w:rsid w:val="005C2AD4"/>
    <w:rsid w:val="005C2E5C"/>
    <w:rsid w:val="005C397D"/>
    <w:rsid w:val="005C3CA3"/>
    <w:rsid w:val="005C45A3"/>
    <w:rsid w:val="005C5D70"/>
    <w:rsid w:val="005C69F9"/>
    <w:rsid w:val="005D00EA"/>
    <w:rsid w:val="005D2473"/>
    <w:rsid w:val="005D2E5D"/>
    <w:rsid w:val="005D300F"/>
    <w:rsid w:val="005D408C"/>
    <w:rsid w:val="005D4487"/>
    <w:rsid w:val="005D63C1"/>
    <w:rsid w:val="005D7172"/>
    <w:rsid w:val="005D718B"/>
    <w:rsid w:val="005D7B2D"/>
    <w:rsid w:val="005E496B"/>
    <w:rsid w:val="005E5D44"/>
    <w:rsid w:val="005E5FA8"/>
    <w:rsid w:val="005E7DD4"/>
    <w:rsid w:val="005F1C1F"/>
    <w:rsid w:val="005F29EF"/>
    <w:rsid w:val="005F4862"/>
    <w:rsid w:val="005F4EE9"/>
    <w:rsid w:val="005F63DB"/>
    <w:rsid w:val="005F6C60"/>
    <w:rsid w:val="0060140D"/>
    <w:rsid w:val="006037A2"/>
    <w:rsid w:val="00603E20"/>
    <w:rsid w:val="00605ABC"/>
    <w:rsid w:val="0060690F"/>
    <w:rsid w:val="0061392D"/>
    <w:rsid w:val="00613EA9"/>
    <w:rsid w:val="00614421"/>
    <w:rsid w:val="00615FDF"/>
    <w:rsid w:val="00615FED"/>
    <w:rsid w:val="006166A2"/>
    <w:rsid w:val="00621B6A"/>
    <w:rsid w:val="00623587"/>
    <w:rsid w:val="006235DE"/>
    <w:rsid w:val="00623AAB"/>
    <w:rsid w:val="00625A4F"/>
    <w:rsid w:val="00630EF5"/>
    <w:rsid w:val="0063142B"/>
    <w:rsid w:val="00633F78"/>
    <w:rsid w:val="00634263"/>
    <w:rsid w:val="006344A3"/>
    <w:rsid w:val="00634D2D"/>
    <w:rsid w:val="006350F9"/>
    <w:rsid w:val="00635ABD"/>
    <w:rsid w:val="006360B0"/>
    <w:rsid w:val="00636AF9"/>
    <w:rsid w:val="00636FDF"/>
    <w:rsid w:val="00637158"/>
    <w:rsid w:val="00637271"/>
    <w:rsid w:val="006372FD"/>
    <w:rsid w:val="006374FD"/>
    <w:rsid w:val="00637657"/>
    <w:rsid w:val="00637C6E"/>
    <w:rsid w:val="0064196C"/>
    <w:rsid w:val="00642065"/>
    <w:rsid w:val="006437D8"/>
    <w:rsid w:val="006444FC"/>
    <w:rsid w:val="00645FA9"/>
    <w:rsid w:val="00650CCC"/>
    <w:rsid w:val="00652918"/>
    <w:rsid w:val="00654EBB"/>
    <w:rsid w:val="0065789D"/>
    <w:rsid w:val="00657BFB"/>
    <w:rsid w:val="00661229"/>
    <w:rsid w:val="00662C04"/>
    <w:rsid w:val="00662D01"/>
    <w:rsid w:val="0066394A"/>
    <w:rsid w:val="00665532"/>
    <w:rsid w:val="00667776"/>
    <w:rsid w:val="00670A93"/>
    <w:rsid w:val="00673966"/>
    <w:rsid w:val="00674922"/>
    <w:rsid w:val="00676E59"/>
    <w:rsid w:val="00681441"/>
    <w:rsid w:val="0068163B"/>
    <w:rsid w:val="006824E5"/>
    <w:rsid w:val="00683163"/>
    <w:rsid w:val="006841E3"/>
    <w:rsid w:val="00684C64"/>
    <w:rsid w:val="006866E8"/>
    <w:rsid w:val="00687F89"/>
    <w:rsid w:val="00690890"/>
    <w:rsid w:val="00690D83"/>
    <w:rsid w:val="006930A6"/>
    <w:rsid w:val="006932E7"/>
    <w:rsid w:val="00694570"/>
    <w:rsid w:val="006961E8"/>
    <w:rsid w:val="00696223"/>
    <w:rsid w:val="00696366"/>
    <w:rsid w:val="006A021F"/>
    <w:rsid w:val="006A243F"/>
    <w:rsid w:val="006A27A9"/>
    <w:rsid w:val="006A2CBE"/>
    <w:rsid w:val="006A34FA"/>
    <w:rsid w:val="006A5352"/>
    <w:rsid w:val="006A569A"/>
    <w:rsid w:val="006A71A0"/>
    <w:rsid w:val="006B15EB"/>
    <w:rsid w:val="006B3561"/>
    <w:rsid w:val="006B61A9"/>
    <w:rsid w:val="006B6381"/>
    <w:rsid w:val="006B75A0"/>
    <w:rsid w:val="006C0EBF"/>
    <w:rsid w:val="006C1837"/>
    <w:rsid w:val="006C2445"/>
    <w:rsid w:val="006C2C3C"/>
    <w:rsid w:val="006C2DAE"/>
    <w:rsid w:val="006C433A"/>
    <w:rsid w:val="006C4839"/>
    <w:rsid w:val="006C5A6A"/>
    <w:rsid w:val="006C6F00"/>
    <w:rsid w:val="006C79B9"/>
    <w:rsid w:val="006D093D"/>
    <w:rsid w:val="006D1BAD"/>
    <w:rsid w:val="006D2A6D"/>
    <w:rsid w:val="006D3119"/>
    <w:rsid w:val="006D4297"/>
    <w:rsid w:val="006D568C"/>
    <w:rsid w:val="006D657D"/>
    <w:rsid w:val="006D735F"/>
    <w:rsid w:val="006D7DD1"/>
    <w:rsid w:val="006E06B2"/>
    <w:rsid w:val="006E09CC"/>
    <w:rsid w:val="006E0F03"/>
    <w:rsid w:val="006E176D"/>
    <w:rsid w:val="006E1BC0"/>
    <w:rsid w:val="006E3152"/>
    <w:rsid w:val="006E4192"/>
    <w:rsid w:val="006E55F7"/>
    <w:rsid w:val="006E5933"/>
    <w:rsid w:val="006E6389"/>
    <w:rsid w:val="006E672F"/>
    <w:rsid w:val="006E79F9"/>
    <w:rsid w:val="006F3FF3"/>
    <w:rsid w:val="006F5021"/>
    <w:rsid w:val="006F5AF8"/>
    <w:rsid w:val="006F69B5"/>
    <w:rsid w:val="006F7492"/>
    <w:rsid w:val="006F752E"/>
    <w:rsid w:val="00701172"/>
    <w:rsid w:val="00701398"/>
    <w:rsid w:val="007016DA"/>
    <w:rsid w:val="00701C74"/>
    <w:rsid w:val="0070201C"/>
    <w:rsid w:val="007043AE"/>
    <w:rsid w:val="0070481F"/>
    <w:rsid w:val="007049EE"/>
    <w:rsid w:val="00704ECE"/>
    <w:rsid w:val="00705AA5"/>
    <w:rsid w:val="0070627C"/>
    <w:rsid w:val="0070750D"/>
    <w:rsid w:val="00710804"/>
    <w:rsid w:val="00710FDA"/>
    <w:rsid w:val="007116DC"/>
    <w:rsid w:val="00711C2E"/>
    <w:rsid w:val="0071206F"/>
    <w:rsid w:val="007134F2"/>
    <w:rsid w:val="00715059"/>
    <w:rsid w:val="0071593E"/>
    <w:rsid w:val="00715A6F"/>
    <w:rsid w:val="0072111D"/>
    <w:rsid w:val="007224E8"/>
    <w:rsid w:val="007229F1"/>
    <w:rsid w:val="00722A76"/>
    <w:rsid w:val="00723463"/>
    <w:rsid w:val="00723761"/>
    <w:rsid w:val="00723FDD"/>
    <w:rsid w:val="007249CB"/>
    <w:rsid w:val="00725207"/>
    <w:rsid w:val="007254A9"/>
    <w:rsid w:val="007257C1"/>
    <w:rsid w:val="00725C16"/>
    <w:rsid w:val="00725E4A"/>
    <w:rsid w:val="00725F10"/>
    <w:rsid w:val="0072684B"/>
    <w:rsid w:val="0072747F"/>
    <w:rsid w:val="00727A95"/>
    <w:rsid w:val="0073012B"/>
    <w:rsid w:val="007314E0"/>
    <w:rsid w:val="007315ED"/>
    <w:rsid w:val="00732715"/>
    <w:rsid w:val="007340A6"/>
    <w:rsid w:val="00736479"/>
    <w:rsid w:val="00736814"/>
    <w:rsid w:val="007373A4"/>
    <w:rsid w:val="00744A44"/>
    <w:rsid w:val="00745B2E"/>
    <w:rsid w:val="007468FC"/>
    <w:rsid w:val="00746B83"/>
    <w:rsid w:val="00746CA6"/>
    <w:rsid w:val="007471DE"/>
    <w:rsid w:val="007500EB"/>
    <w:rsid w:val="00750307"/>
    <w:rsid w:val="007533FD"/>
    <w:rsid w:val="007534C8"/>
    <w:rsid w:val="007538E6"/>
    <w:rsid w:val="00755797"/>
    <w:rsid w:val="007602E5"/>
    <w:rsid w:val="00761633"/>
    <w:rsid w:val="00761635"/>
    <w:rsid w:val="00762263"/>
    <w:rsid w:val="007625B1"/>
    <w:rsid w:val="00763646"/>
    <w:rsid w:val="007638FE"/>
    <w:rsid w:val="00763E15"/>
    <w:rsid w:val="00766999"/>
    <w:rsid w:val="00770D69"/>
    <w:rsid w:val="0077375D"/>
    <w:rsid w:val="00773F67"/>
    <w:rsid w:val="00774A2E"/>
    <w:rsid w:val="0077570F"/>
    <w:rsid w:val="00776B38"/>
    <w:rsid w:val="00777889"/>
    <w:rsid w:val="00780077"/>
    <w:rsid w:val="0078282C"/>
    <w:rsid w:val="0078586B"/>
    <w:rsid w:val="007868A4"/>
    <w:rsid w:val="0078695B"/>
    <w:rsid w:val="0078715F"/>
    <w:rsid w:val="00787F82"/>
    <w:rsid w:val="0079023F"/>
    <w:rsid w:val="00793E51"/>
    <w:rsid w:val="00794116"/>
    <w:rsid w:val="00795D00"/>
    <w:rsid w:val="007969B8"/>
    <w:rsid w:val="007A1325"/>
    <w:rsid w:val="007A1ED7"/>
    <w:rsid w:val="007A3671"/>
    <w:rsid w:val="007A4DE9"/>
    <w:rsid w:val="007A5516"/>
    <w:rsid w:val="007A640D"/>
    <w:rsid w:val="007A6BFB"/>
    <w:rsid w:val="007A7414"/>
    <w:rsid w:val="007A79F0"/>
    <w:rsid w:val="007A7C73"/>
    <w:rsid w:val="007A7CC6"/>
    <w:rsid w:val="007B03B9"/>
    <w:rsid w:val="007B1F25"/>
    <w:rsid w:val="007B40CC"/>
    <w:rsid w:val="007B6713"/>
    <w:rsid w:val="007B6C74"/>
    <w:rsid w:val="007C1D1A"/>
    <w:rsid w:val="007C2AA6"/>
    <w:rsid w:val="007C348E"/>
    <w:rsid w:val="007C4085"/>
    <w:rsid w:val="007C5847"/>
    <w:rsid w:val="007C592A"/>
    <w:rsid w:val="007C719E"/>
    <w:rsid w:val="007C71AE"/>
    <w:rsid w:val="007C7E69"/>
    <w:rsid w:val="007D05D7"/>
    <w:rsid w:val="007D1FBD"/>
    <w:rsid w:val="007D3048"/>
    <w:rsid w:val="007D3364"/>
    <w:rsid w:val="007D40CA"/>
    <w:rsid w:val="007D4D29"/>
    <w:rsid w:val="007D7001"/>
    <w:rsid w:val="007E0AB1"/>
    <w:rsid w:val="007E1BAC"/>
    <w:rsid w:val="007E354C"/>
    <w:rsid w:val="007E3957"/>
    <w:rsid w:val="007E3E36"/>
    <w:rsid w:val="007E40AE"/>
    <w:rsid w:val="007E44BF"/>
    <w:rsid w:val="007E5541"/>
    <w:rsid w:val="007E6AEC"/>
    <w:rsid w:val="007E7E95"/>
    <w:rsid w:val="007E7F4F"/>
    <w:rsid w:val="007F0BF7"/>
    <w:rsid w:val="007F24BE"/>
    <w:rsid w:val="007F3C59"/>
    <w:rsid w:val="007F5193"/>
    <w:rsid w:val="007F663C"/>
    <w:rsid w:val="007F66B2"/>
    <w:rsid w:val="007F694F"/>
    <w:rsid w:val="00800427"/>
    <w:rsid w:val="00801E72"/>
    <w:rsid w:val="00802D55"/>
    <w:rsid w:val="00803890"/>
    <w:rsid w:val="00804897"/>
    <w:rsid w:val="00805066"/>
    <w:rsid w:val="00805D62"/>
    <w:rsid w:val="00806F4F"/>
    <w:rsid w:val="008115EA"/>
    <w:rsid w:val="00811B78"/>
    <w:rsid w:val="00811E1D"/>
    <w:rsid w:val="008153C0"/>
    <w:rsid w:val="0081586A"/>
    <w:rsid w:val="008163AE"/>
    <w:rsid w:val="00816A22"/>
    <w:rsid w:val="00816B58"/>
    <w:rsid w:val="00816F36"/>
    <w:rsid w:val="00817CDC"/>
    <w:rsid w:val="0082118E"/>
    <w:rsid w:val="00822455"/>
    <w:rsid w:val="0082341A"/>
    <w:rsid w:val="0082369C"/>
    <w:rsid w:val="008253B0"/>
    <w:rsid w:val="00825A7E"/>
    <w:rsid w:val="00826109"/>
    <w:rsid w:val="00826B57"/>
    <w:rsid w:val="00827061"/>
    <w:rsid w:val="0082719D"/>
    <w:rsid w:val="008316C5"/>
    <w:rsid w:val="00831DA6"/>
    <w:rsid w:val="008343C9"/>
    <w:rsid w:val="00834C1C"/>
    <w:rsid w:val="0083742F"/>
    <w:rsid w:val="00837717"/>
    <w:rsid w:val="00837BF0"/>
    <w:rsid w:val="00841B62"/>
    <w:rsid w:val="0084339E"/>
    <w:rsid w:val="00843A08"/>
    <w:rsid w:val="00843C4B"/>
    <w:rsid w:val="00844888"/>
    <w:rsid w:val="00844A24"/>
    <w:rsid w:val="008453FD"/>
    <w:rsid w:val="008507D0"/>
    <w:rsid w:val="00852125"/>
    <w:rsid w:val="00852232"/>
    <w:rsid w:val="00852528"/>
    <w:rsid w:val="00853894"/>
    <w:rsid w:val="00853A59"/>
    <w:rsid w:val="00854715"/>
    <w:rsid w:val="0085523A"/>
    <w:rsid w:val="00856F55"/>
    <w:rsid w:val="008570B0"/>
    <w:rsid w:val="00857D22"/>
    <w:rsid w:val="0086103B"/>
    <w:rsid w:val="008610FF"/>
    <w:rsid w:val="0086229A"/>
    <w:rsid w:val="00862C55"/>
    <w:rsid w:val="00864A49"/>
    <w:rsid w:val="008661BE"/>
    <w:rsid w:val="008671CC"/>
    <w:rsid w:val="00867CD9"/>
    <w:rsid w:val="008701E5"/>
    <w:rsid w:val="00871326"/>
    <w:rsid w:val="008715D5"/>
    <w:rsid w:val="00872257"/>
    <w:rsid w:val="00875D3C"/>
    <w:rsid w:val="00877864"/>
    <w:rsid w:val="0088087E"/>
    <w:rsid w:val="00880D05"/>
    <w:rsid w:val="0088198B"/>
    <w:rsid w:val="008819A7"/>
    <w:rsid w:val="00883DD7"/>
    <w:rsid w:val="008866A7"/>
    <w:rsid w:val="00886A53"/>
    <w:rsid w:val="008901C4"/>
    <w:rsid w:val="008909FC"/>
    <w:rsid w:val="00891097"/>
    <w:rsid w:val="008917E3"/>
    <w:rsid w:val="00892490"/>
    <w:rsid w:val="008924E0"/>
    <w:rsid w:val="00892917"/>
    <w:rsid w:val="00893F8C"/>
    <w:rsid w:val="00895178"/>
    <w:rsid w:val="00895F47"/>
    <w:rsid w:val="00896F60"/>
    <w:rsid w:val="008A3F01"/>
    <w:rsid w:val="008A4234"/>
    <w:rsid w:val="008A436B"/>
    <w:rsid w:val="008A4F40"/>
    <w:rsid w:val="008A6116"/>
    <w:rsid w:val="008A6984"/>
    <w:rsid w:val="008B069A"/>
    <w:rsid w:val="008B34B8"/>
    <w:rsid w:val="008B387D"/>
    <w:rsid w:val="008B3AED"/>
    <w:rsid w:val="008B3B8C"/>
    <w:rsid w:val="008B4BE5"/>
    <w:rsid w:val="008B4CB1"/>
    <w:rsid w:val="008B51DF"/>
    <w:rsid w:val="008B59B8"/>
    <w:rsid w:val="008B7DBD"/>
    <w:rsid w:val="008C010A"/>
    <w:rsid w:val="008C11B0"/>
    <w:rsid w:val="008C1EEC"/>
    <w:rsid w:val="008C296F"/>
    <w:rsid w:val="008C420A"/>
    <w:rsid w:val="008C475F"/>
    <w:rsid w:val="008C4A2B"/>
    <w:rsid w:val="008D03F8"/>
    <w:rsid w:val="008D055B"/>
    <w:rsid w:val="008D0A40"/>
    <w:rsid w:val="008D1893"/>
    <w:rsid w:val="008D25E1"/>
    <w:rsid w:val="008D3669"/>
    <w:rsid w:val="008D56E5"/>
    <w:rsid w:val="008E0071"/>
    <w:rsid w:val="008E3763"/>
    <w:rsid w:val="008E49F8"/>
    <w:rsid w:val="008E7E52"/>
    <w:rsid w:val="008F119B"/>
    <w:rsid w:val="008F1723"/>
    <w:rsid w:val="008F1A06"/>
    <w:rsid w:val="008F351A"/>
    <w:rsid w:val="008F47AD"/>
    <w:rsid w:val="008F4BE2"/>
    <w:rsid w:val="008F7A9C"/>
    <w:rsid w:val="008F7BCE"/>
    <w:rsid w:val="009012D2"/>
    <w:rsid w:val="00906434"/>
    <w:rsid w:val="009126C9"/>
    <w:rsid w:val="009134E8"/>
    <w:rsid w:val="00914CD0"/>
    <w:rsid w:val="00915467"/>
    <w:rsid w:val="00916126"/>
    <w:rsid w:val="0091663E"/>
    <w:rsid w:val="00917C17"/>
    <w:rsid w:val="009213AB"/>
    <w:rsid w:val="00921468"/>
    <w:rsid w:val="0092324C"/>
    <w:rsid w:val="0092451E"/>
    <w:rsid w:val="00924AE5"/>
    <w:rsid w:val="00925740"/>
    <w:rsid w:val="009264BC"/>
    <w:rsid w:val="009266A7"/>
    <w:rsid w:val="009267BB"/>
    <w:rsid w:val="00930F5D"/>
    <w:rsid w:val="00931624"/>
    <w:rsid w:val="0093358F"/>
    <w:rsid w:val="00933C5D"/>
    <w:rsid w:val="00934F16"/>
    <w:rsid w:val="00937E01"/>
    <w:rsid w:val="00940CB1"/>
    <w:rsid w:val="00941377"/>
    <w:rsid w:val="009435D9"/>
    <w:rsid w:val="009451A1"/>
    <w:rsid w:val="00945B59"/>
    <w:rsid w:val="00946048"/>
    <w:rsid w:val="0094701D"/>
    <w:rsid w:val="00947E77"/>
    <w:rsid w:val="009500D4"/>
    <w:rsid w:val="00950281"/>
    <w:rsid w:val="0095075E"/>
    <w:rsid w:val="00951775"/>
    <w:rsid w:val="009526DB"/>
    <w:rsid w:val="0095381C"/>
    <w:rsid w:val="00953CED"/>
    <w:rsid w:val="009558A4"/>
    <w:rsid w:val="009558D0"/>
    <w:rsid w:val="00957740"/>
    <w:rsid w:val="0096099E"/>
    <w:rsid w:val="009653EF"/>
    <w:rsid w:val="00965839"/>
    <w:rsid w:val="00967CF5"/>
    <w:rsid w:val="009715AD"/>
    <w:rsid w:val="00971CB6"/>
    <w:rsid w:val="00973B06"/>
    <w:rsid w:val="00976387"/>
    <w:rsid w:val="00977A11"/>
    <w:rsid w:val="009814F6"/>
    <w:rsid w:val="009827D0"/>
    <w:rsid w:val="00983427"/>
    <w:rsid w:val="009838B2"/>
    <w:rsid w:val="00984188"/>
    <w:rsid w:val="009841A3"/>
    <w:rsid w:val="0098541A"/>
    <w:rsid w:val="0099150F"/>
    <w:rsid w:val="00993B7E"/>
    <w:rsid w:val="00993EAD"/>
    <w:rsid w:val="0099624A"/>
    <w:rsid w:val="00996E6F"/>
    <w:rsid w:val="009A018B"/>
    <w:rsid w:val="009A0301"/>
    <w:rsid w:val="009A0DA0"/>
    <w:rsid w:val="009A0EE8"/>
    <w:rsid w:val="009A14BA"/>
    <w:rsid w:val="009A37FA"/>
    <w:rsid w:val="009A54F2"/>
    <w:rsid w:val="009A59C7"/>
    <w:rsid w:val="009A5D39"/>
    <w:rsid w:val="009A7BE1"/>
    <w:rsid w:val="009B00F1"/>
    <w:rsid w:val="009B154C"/>
    <w:rsid w:val="009B41DB"/>
    <w:rsid w:val="009B4382"/>
    <w:rsid w:val="009B4677"/>
    <w:rsid w:val="009B4760"/>
    <w:rsid w:val="009B5D29"/>
    <w:rsid w:val="009B5E41"/>
    <w:rsid w:val="009B7848"/>
    <w:rsid w:val="009B7F7E"/>
    <w:rsid w:val="009C1E23"/>
    <w:rsid w:val="009C20B0"/>
    <w:rsid w:val="009C30CF"/>
    <w:rsid w:val="009C3F78"/>
    <w:rsid w:val="009C4DFF"/>
    <w:rsid w:val="009C6464"/>
    <w:rsid w:val="009C6DE0"/>
    <w:rsid w:val="009C77C3"/>
    <w:rsid w:val="009D0102"/>
    <w:rsid w:val="009D298C"/>
    <w:rsid w:val="009D2BA5"/>
    <w:rsid w:val="009D41B9"/>
    <w:rsid w:val="009D6EA9"/>
    <w:rsid w:val="009D738F"/>
    <w:rsid w:val="009D7B1B"/>
    <w:rsid w:val="009E0083"/>
    <w:rsid w:val="009E1159"/>
    <w:rsid w:val="009E169B"/>
    <w:rsid w:val="009E2DD4"/>
    <w:rsid w:val="009E3BA8"/>
    <w:rsid w:val="009E4090"/>
    <w:rsid w:val="009E66BD"/>
    <w:rsid w:val="009E6DF2"/>
    <w:rsid w:val="009F1183"/>
    <w:rsid w:val="009F23F2"/>
    <w:rsid w:val="009F2972"/>
    <w:rsid w:val="009F2B62"/>
    <w:rsid w:val="009F403C"/>
    <w:rsid w:val="009F56DA"/>
    <w:rsid w:val="009F7081"/>
    <w:rsid w:val="009F7B27"/>
    <w:rsid w:val="009F7CF0"/>
    <w:rsid w:val="00A02419"/>
    <w:rsid w:val="00A03BD0"/>
    <w:rsid w:val="00A06B9F"/>
    <w:rsid w:val="00A07926"/>
    <w:rsid w:val="00A079A0"/>
    <w:rsid w:val="00A10911"/>
    <w:rsid w:val="00A120DE"/>
    <w:rsid w:val="00A1225C"/>
    <w:rsid w:val="00A14360"/>
    <w:rsid w:val="00A146CA"/>
    <w:rsid w:val="00A170A7"/>
    <w:rsid w:val="00A20308"/>
    <w:rsid w:val="00A203E2"/>
    <w:rsid w:val="00A20FDF"/>
    <w:rsid w:val="00A217BA"/>
    <w:rsid w:val="00A229C9"/>
    <w:rsid w:val="00A2333A"/>
    <w:rsid w:val="00A24C82"/>
    <w:rsid w:val="00A25597"/>
    <w:rsid w:val="00A2640A"/>
    <w:rsid w:val="00A26421"/>
    <w:rsid w:val="00A26DA6"/>
    <w:rsid w:val="00A27498"/>
    <w:rsid w:val="00A30C80"/>
    <w:rsid w:val="00A32AB1"/>
    <w:rsid w:val="00A33E8F"/>
    <w:rsid w:val="00A36B71"/>
    <w:rsid w:val="00A374B6"/>
    <w:rsid w:val="00A40777"/>
    <w:rsid w:val="00A44AF5"/>
    <w:rsid w:val="00A47ADE"/>
    <w:rsid w:val="00A50512"/>
    <w:rsid w:val="00A5195C"/>
    <w:rsid w:val="00A51FF9"/>
    <w:rsid w:val="00A52216"/>
    <w:rsid w:val="00A5281D"/>
    <w:rsid w:val="00A52DDE"/>
    <w:rsid w:val="00A60744"/>
    <w:rsid w:val="00A6107D"/>
    <w:rsid w:val="00A62805"/>
    <w:rsid w:val="00A629D2"/>
    <w:rsid w:val="00A62A2D"/>
    <w:rsid w:val="00A62F61"/>
    <w:rsid w:val="00A63B47"/>
    <w:rsid w:val="00A64153"/>
    <w:rsid w:val="00A67938"/>
    <w:rsid w:val="00A67EE8"/>
    <w:rsid w:val="00A7179C"/>
    <w:rsid w:val="00A72460"/>
    <w:rsid w:val="00A75571"/>
    <w:rsid w:val="00A76262"/>
    <w:rsid w:val="00A7713C"/>
    <w:rsid w:val="00A801EA"/>
    <w:rsid w:val="00A82DEB"/>
    <w:rsid w:val="00A83C34"/>
    <w:rsid w:val="00A83DC5"/>
    <w:rsid w:val="00A83F7B"/>
    <w:rsid w:val="00A84E8B"/>
    <w:rsid w:val="00A84FF7"/>
    <w:rsid w:val="00A85348"/>
    <w:rsid w:val="00A86A98"/>
    <w:rsid w:val="00A90606"/>
    <w:rsid w:val="00A91636"/>
    <w:rsid w:val="00A91843"/>
    <w:rsid w:val="00A91E48"/>
    <w:rsid w:val="00A92376"/>
    <w:rsid w:val="00A92983"/>
    <w:rsid w:val="00A92BD9"/>
    <w:rsid w:val="00A93F3A"/>
    <w:rsid w:val="00A942F1"/>
    <w:rsid w:val="00A956EF"/>
    <w:rsid w:val="00A95ED5"/>
    <w:rsid w:val="00AA0535"/>
    <w:rsid w:val="00AA07AF"/>
    <w:rsid w:val="00AA14BB"/>
    <w:rsid w:val="00AA336A"/>
    <w:rsid w:val="00AA36DD"/>
    <w:rsid w:val="00AA4AB6"/>
    <w:rsid w:val="00AA54CF"/>
    <w:rsid w:val="00AA5E2D"/>
    <w:rsid w:val="00AA7815"/>
    <w:rsid w:val="00AA7AF1"/>
    <w:rsid w:val="00AA7D5E"/>
    <w:rsid w:val="00AB05B2"/>
    <w:rsid w:val="00AB1410"/>
    <w:rsid w:val="00AB24C7"/>
    <w:rsid w:val="00AB2FA1"/>
    <w:rsid w:val="00AB3E1E"/>
    <w:rsid w:val="00AB3F05"/>
    <w:rsid w:val="00AB536F"/>
    <w:rsid w:val="00AB5C61"/>
    <w:rsid w:val="00AB74FD"/>
    <w:rsid w:val="00AC002D"/>
    <w:rsid w:val="00AC00B6"/>
    <w:rsid w:val="00AC02F1"/>
    <w:rsid w:val="00AC1BD8"/>
    <w:rsid w:val="00AC47A5"/>
    <w:rsid w:val="00AC4850"/>
    <w:rsid w:val="00AC552C"/>
    <w:rsid w:val="00AC5719"/>
    <w:rsid w:val="00AC5AE5"/>
    <w:rsid w:val="00AD121C"/>
    <w:rsid w:val="00AD2635"/>
    <w:rsid w:val="00AD2927"/>
    <w:rsid w:val="00AD3065"/>
    <w:rsid w:val="00AD4EBE"/>
    <w:rsid w:val="00AD5D1D"/>
    <w:rsid w:val="00AD6472"/>
    <w:rsid w:val="00AD6D75"/>
    <w:rsid w:val="00AD7423"/>
    <w:rsid w:val="00AE1AB0"/>
    <w:rsid w:val="00AE1AEC"/>
    <w:rsid w:val="00AE3435"/>
    <w:rsid w:val="00AE37FF"/>
    <w:rsid w:val="00AE3AFA"/>
    <w:rsid w:val="00AE4399"/>
    <w:rsid w:val="00AE512D"/>
    <w:rsid w:val="00AE5918"/>
    <w:rsid w:val="00AE5E38"/>
    <w:rsid w:val="00AE6A1A"/>
    <w:rsid w:val="00AE6B9C"/>
    <w:rsid w:val="00AF014E"/>
    <w:rsid w:val="00AF227E"/>
    <w:rsid w:val="00AF3460"/>
    <w:rsid w:val="00AF4EB3"/>
    <w:rsid w:val="00AF7DF3"/>
    <w:rsid w:val="00B0023C"/>
    <w:rsid w:val="00B009B9"/>
    <w:rsid w:val="00B00E16"/>
    <w:rsid w:val="00B015DB"/>
    <w:rsid w:val="00B01C66"/>
    <w:rsid w:val="00B01F65"/>
    <w:rsid w:val="00B0227E"/>
    <w:rsid w:val="00B027EF"/>
    <w:rsid w:val="00B03978"/>
    <w:rsid w:val="00B04D89"/>
    <w:rsid w:val="00B058FC"/>
    <w:rsid w:val="00B075AD"/>
    <w:rsid w:val="00B07665"/>
    <w:rsid w:val="00B10846"/>
    <w:rsid w:val="00B14533"/>
    <w:rsid w:val="00B15369"/>
    <w:rsid w:val="00B15697"/>
    <w:rsid w:val="00B16138"/>
    <w:rsid w:val="00B1695C"/>
    <w:rsid w:val="00B20887"/>
    <w:rsid w:val="00B20B11"/>
    <w:rsid w:val="00B21A5B"/>
    <w:rsid w:val="00B23A6A"/>
    <w:rsid w:val="00B23AFE"/>
    <w:rsid w:val="00B2766D"/>
    <w:rsid w:val="00B32450"/>
    <w:rsid w:val="00B328E6"/>
    <w:rsid w:val="00B3375C"/>
    <w:rsid w:val="00B341BE"/>
    <w:rsid w:val="00B34FBB"/>
    <w:rsid w:val="00B366AD"/>
    <w:rsid w:val="00B37449"/>
    <w:rsid w:val="00B41C85"/>
    <w:rsid w:val="00B41F97"/>
    <w:rsid w:val="00B42576"/>
    <w:rsid w:val="00B42CBF"/>
    <w:rsid w:val="00B4332E"/>
    <w:rsid w:val="00B43822"/>
    <w:rsid w:val="00B43F41"/>
    <w:rsid w:val="00B43F57"/>
    <w:rsid w:val="00B45983"/>
    <w:rsid w:val="00B46D87"/>
    <w:rsid w:val="00B4739A"/>
    <w:rsid w:val="00B4740F"/>
    <w:rsid w:val="00B51127"/>
    <w:rsid w:val="00B52E12"/>
    <w:rsid w:val="00B52FE1"/>
    <w:rsid w:val="00B5422B"/>
    <w:rsid w:val="00B54714"/>
    <w:rsid w:val="00B55FFA"/>
    <w:rsid w:val="00B6059E"/>
    <w:rsid w:val="00B60766"/>
    <w:rsid w:val="00B61A57"/>
    <w:rsid w:val="00B64E06"/>
    <w:rsid w:val="00B66972"/>
    <w:rsid w:val="00B67B2B"/>
    <w:rsid w:val="00B713E3"/>
    <w:rsid w:val="00B7209C"/>
    <w:rsid w:val="00B72714"/>
    <w:rsid w:val="00B73AAA"/>
    <w:rsid w:val="00B742C3"/>
    <w:rsid w:val="00B762A0"/>
    <w:rsid w:val="00B762F1"/>
    <w:rsid w:val="00B769BD"/>
    <w:rsid w:val="00B775DB"/>
    <w:rsid w:val="00B8073E"/>
    <w:rsid w:val="00B81489"/>
    <w:rsid w:val="00B842CB"/>
    <w:rsid w:val="00B845B7"/>
    <w:rsid w:val="00B8547A"/>
    <w:rsid w:val="00B865A9"/>
    <w:rsid w:val="00B86E50"/>
    <w:rsid w:val="00B87AE9"/>
    <w:rsid w:val="00B87E46"/>
    <w:rsid w:val="00B9092B"/>
    <w:rsid w:val="00B91D20"/>
    <w:rsid w:val="00B91D3D"/>
    <w:rsid w:val="00B92729"/>
    <w:rsid w:val="00B9434C"/>
    <w:rsid w:val="00B952B3"/>
    <w:rsid w:val="00B967C2"/>
    <w:rsid w:val="00B96EA9"/>
    <w:rsid w:val="00BA3CE3"/>
    <w:rsid w:val="00BA5342"/>
    <w:rsid w:val="00BA5478"/>
    <w:rsid w:val="00BA6133"/>
    <w:rsid w:val="00BA651B"/>
    <w:rsid w:val="00BA6EA1"/>
    <w:rsid w:val="00BA6F69"/>
    <w:rsid w:val="00BA76A3"/>
    <w:rsid w:val="00BB1170"/>
    <w:rsid w:val="00BB17FE"/>
    <w:rsid w:val="00BB1A8E"/>
    <w:rsid w:val="00BB1FFE"/>
    <w:rsid w:val="00BB21B0"/>
    <w:rsid w:val="00BB2ED0"/>
    <w:rsid w:val="00BB3889"/>
    <w:rsid w:val="00BB4455"/>
    <w:rsid w:val="00BB53AB"/>
    <w:rsid w:val="00BB56F2"/>
    <w:rsid w:val="00BB7C5F"/>
    <w:rsid w:val="00BC07D1"/>
    <w:rsid w:val="00BC2397"/>
    <w:rsid w:val="00BC308E"/>
    <w:rsid w:val="00BC42EF"/>
    <w:rsid w:val="00BC5B4B"/>
    <w:rsid w:val="00BC5D44"/>
    <w:rsid w:val="00BC604C"/>
    <w:rsid w:val="00BC60B9"/>
    <w:rsid w:val="00BC760C"/>
    <w:rsid w:val="00BC7BD6"/>
    <w:rsid w:val="00BD0B36"/>
    <w:rsid w:val="00BD589A"/>
    <w:rsid w:val="00BD5EC6"/>
    <w:rsid w:val="00BD6592"/>
    <w:rsid w:val="00BD6DE5"/>
    <w:rsid w:val="00BE0CA3"/>
    <w:rsid w:val="00BE3D23"/>
    <w:rsid w:val="00BE4CA1"/>
    <w:rsid w:val="00BE4CE2"/>
    <w:rsid w:val="00BE5579"/>
    <w:rsid w:val="00BE6F57"/>
    <w:rsid w:val="00BF39B9"/>
    <w:rsid w:val="00BF4640"/>
    <w:rsid w:val="00BF5BDD"/>
    <w:rsid w:val="00BF6B7F"/>
    <w:rsid w:val="00C0001D"/>
    <w:rsid w:val="00C01729"/>
    <w:rsid w:val="00C01AD6"/>
    <w:rsid w:val="00C01B12"/>
    <w:rsid w:val="00C03E48"/>
    <w:rsid w:val="00C05706"/>
    <w:rsid w:val="00C05D4A"/>
    <w:rsid w:val="00C1125F"/>
    <w:rsid w:val="00C120D7"/>
    <w:rsid w:val="00C12578"/>
    <w:rsid w:val="00C131C2"/>
    <w:rsid w:val="00C15DC8"/>
    <w:rsid w:val="00C20446"/>
    <w:rsid w:val="00C229D5"/>
    <w:rsid w:val="00C2310E"/>
    <w:rsid w:val="00C23721"/>
    <w:rsid w:val="00C241AF"/>
    <w:rsid w:val="00C25BB9"/>
    <w:rsid w:val="00C265B4"/>
    <w:rsid w:val="00C307DC"/>
    <w:rsid w:val="00C30FB8"/>
    <w:rsid w:val="00C312D3"/>
    <w:rsid w:val="00C314E9"/>
    <w:rsid w:val="00C326BB"/>
    <w:rsid w:val="00C33757"/>
    <w:rsid w:val="00C34026"/>
    <w:rsid w:val="00C34735"/>
    <w:rsid w:val="00C3691B"/>
    <w:rsid w:val="00C36F93"/>
    <w:rsid w:val="00C379AA"/>
    <w:rsid w:val="00C411D0"/>
    <w:rsid w:val="00C4221D"/>
    <w:rsid w:val="00C4346F"/>
    <w:rsid w:val="00C435B0"/>
    <w:rsid w:val="00C45B6C"/>
    <w:rsid w:val="00C4671E"/>
    <w:rsid w:val="00C47075"/>
    <w:rsid w:val="00C477E6"/>
    <w:rsid w:val="00C50C4A"/>
    <w:rsid w:val="00C52EC7"/>
    <w:rsid w:val="00C5391D"/>
    <w:rsid w:val="00C60254"/>
    <w:rsid w:val="00C61F41"/>
    <w:rsid w:val="00C67BA8"/>
    <w:rsid w:val="00C7118E"/>
    <w:rsid w:val="00C71922"/>
    <w:rsid w:val="00C71D1D"/>
    <w:rsid w:val="00C74A4F"/>
    <w:rsid w:val="00C75393"/>
    <w:rsid w:val="00C764C9"/>
    <w:rsid w:val="00C770B7"/>
    <w:rsid w:val="00C8092B"/>
    <w:rsid w:val="00C80BDC"/>
    <w:rsid w:val="00C81921"/>
    <w:rsid w:val="00C85915"/>
    <w:rsid w:val="00C85CFD"/>
    <w:rsid w:val="00C8675A"/>
    <w:rsid w:val="00C86B15"/>
    <w:rsid w:val="00C87A50"/>
    <w:rsid w:val="00C928B0"/>
    <w:rsid w:val="00C933D6"/>
    <w:rsid w:val="00C93F8A"/>
    <w:rsid w:val="00C9446C"/>
    <w:rsid w:val="00C947D4"/>
    <w:rsid w:val="00C95295"/>
    <w:rsid w:val="00C95D8A"/>
    <w:rsid w:val="00C967E1"/>
    <w:rsid w:val="00CA3A25"/>
    <w:rsid w:val="00CA5918"/>
    <w:rsid w:val="00CA5A8D"/>
    <w:rsid w:val="00CA698F"/>
    <w:rsid w:val="00CA69FE"/>
    <w:rsid w:val="00CA7C51"/>
    <w:rsid w:val="00CB07D8"/>
    <w:rsid w:val="00CB159A"/>
    <w:rsid w:val="00CB40D5"/>
    <w:rsid w:val="00CB47E6"/>
    <w:rsid w:val="00CB5551"/>
    <w:rsid w:val="00CB598E"/>
    <w:rsid w:val="00CB5A98"/>
    <w:rsid w:val="00CB6147"/>
    <w:rsid w:val="00CB6C2B"/>
    <w:rsid w:val="00CB7465"/>
    <w:rsid w:val="00CB7D21"/>
    <w:rsid w:val="00CC1275"/>
    <w:rsid w:val="00CC1A87"/>
    <w:rsid w:val="00CC2F94"/>
    <w:rsid w:val="00CC4151"/>
    <w:rsid w:val="00CC4465"/>
    <w:rsid w:val="00CC639B"/>
    <w:rsid w:val="00CC68A3"/>
    <w:rsid w:val="00CC7982"/>
    <w:rsid w:val="00CD34BC"/>
    <w:rsid w:val="00CD6ED2"/>
    <w:rsid w:val="00CE152A"/>
    <w:rsid w:val="00CE2B4A"/>
    <w:rsid w:val="00CE5383"/>
    <w:rsid w:val="00CE6F27"/>
    <w:rsid w:val="00CE7074"/>
    <w:rsid w:val="00CF002D"/>
    <w:rsid w:val="00CF324D"/>
    <w:rsid w:val="00CF4D2C"/>
    <w:rsid w:val="00CF4FFD"/>
    <w:rsid w:val="00CF5841"/>
    <w:rsid w:val="00CF66F7"/>
    <w:rsid w:val="00CF6D09"/>
    <w:rsid w:val="00CF6D42"/>
    <w:rsid w:val="00D00D74"/>
    <w:rsid w:val="00D021BC"/>
    <w:rsid w:val="00D02C01"/>
    <w:rsid w:val="00D04A90"/>
    <w:rsid w:val="00D052D6"/>
    <w:rsid w:val="00D066D3"/>
    <w:rsid w:val="00D06B7C"/>
    <w:rsid w:val="00D06BE6"/>
    <w:rsid w:val="00D07999"/>
    <w:rsid w:val="00D10CDF"/>
    <w:rsid w:val="00D1326D"/>
    <w:rsid w:val="00D13471"/>
    <w:rsid w:val="00D142F9"/>
    <w:rsid w:val="00D14C37"/>
    <w:rsid w:val="00D1544D"/>
    <w:rsid w:val="00D15B77"/>
    <w:rsid w:val="00D168B9"/>
    <w:rsid w:val="00D20817"/>
    <w:rsid w:val="00D20F51"/>
    <w:rsid w:val="00D22C2A"/>
    <w:rsid w:val="00D22F1C"/>
    <w:rsid w:val="00D2360C"/>
    <w:rsid w:val="00D24493"/>
    <w:rsid w:val="00D24AE0"/>
    <w:rsid w:val="00D276BB"/>
    <w:rsid w:val="00D30038"/>
    <w:rsid w:val="00D307A2"/>
    <w:rsid w:val="00D3126C"/>
    <w:rsid w:val="00D31CDB"/>
    <w:rsid w:val="00D31E89"/>
    <w:rsid w:val="00D32B68"/>
    <w:rsid w:val="00D335BA"/>
    <w:rsid w:val="00D33F66"/>
    <w:rsid w:val="00D34928"/>
    <w:rsid w:val="00D35931"/>
    <w:rsid w:val="00D35968"/>
    <w:rsid w:val="00D36106"/>
    <w:rsid w:val="00D365BA"/>
    <w:rsid w:val="00D36CF8"/>
    <w:rsid w:val="00D40ABC"/>
    <w:rsid w:val="00D41D17"/>
    <w:rsid w:val="00D44A98"/>
    <w:rsid w:val="00D467AE"/>
    <w:rsid w:val="00D47785"/>
    <w:rsid w:val="00D50A98"/>
    <w:rsid w:val="00D50C60"/>
    <w:rsid w:val="00D512FD"/>
    <w:rsid w:val="00D5156C"/>
    <w:rsid w:val="00D51C85"/>
    <w:rsid w:val="00D53A9C"/>
    <w:rsid w:val="00D55986"/>
    <w:rsid w:val="00D5655C"/>
    <w:rsid w:val="00D57AB9"/>
    <w:rsid w:val="00D6066D"/>
    <w:rsid w:val="00D606C9"/>
    <w:rsid w:val="00D625F8"/>
    <w:rsid w:val="00D62A00"/>
    <w:rsid w:val="00D6323E"/>
    <w:rsid w:val="00D633E9"/>
    <w:rsid w:val="00D666FF"/>
    <w:rsid w:val="00D678B2"/>
    <w:rsid w:val="00D7052F"/>
    <w:rsid w:val="00D72738"/>
    <w:rsid w:val="00D73D20"/>
    <w:rsid w:val="00D74936"/>
    <w:rsid w:val="00D75C71"/>
    <w:rsid w:val="00D77A2F"/>
    <w:rsid w:val="00D77C74"/>
    <w:rsid w:val="00D81D99"/>
    <w:rsid w:val="00D821CF"/>
    <w:rsid w:val="00D828D2"/>
    <w:rsid w:val="00D83ADE"/>
    <w:rsid w:val="00D844E2"/>
    <w:rsid w:val="00D84D55"/>
    <w:rsid w:val="00D87CDE"/>
    <w:rsid w:val="00D87EE9"/>
    <w:rsid w:val="00D917A7"/>
    <w:rsid w:val="00D9195A"/>
    <w:rsid w:val="00D919FE"/>
    <w:rsid w:val="00D91B18"/>
    <w:rsid w:val="00D920D8"/>
    <w:rsid w:val="00D93B25"/>
    <w:rsid w:val="00D94170"/>
    <w:rsid w:val="00D948EC"/>
    <w:rsid w:val="00D96265"/>
    <w:rsid w:val="00DA2436"/>
    <w:rsid w:val="00DA3422"/>
    <w:rsid w:val="00DA490C"/>
    <w:rsid w:val="00DA5443"/>
    <w:rsid w:val="00DA644E"/>
    <w:rsid w:val="00DA652F"/>
    <w:rsid w:val="00DA7100"/>
    <w:rsid w:val="00DA76F0"/>
    <w:rsid w:val="00DB026F"/>
    <w:rsid w:val="00DB0776"/>
    <w:rsid w:val="00DB2158"/>
    <w:rsid w:val="00DB4892"/>
    <w:rsid w:val="00DB4B50"/>
    <w:rsid w:val="00DB63F4"/>
    <w:rsid w:val="00DB69D7"/>
    <w:rsid w:val="00DB69E6"/>
    <w:rsid w:val="00DB6FBE"/>
    <w:rsid w:val="00DB7E6E"/>
    <w:rsid w:val="00DC03FA"/>
    <w:rsid w:val="00DC1002"/>
    <w:rsid w:val="00DC1CEC"/>
    <w:rsid w:val="00DC280A"/>
    <w:rsid w:val="00DC37FC"/>
    <w:rsid w:val="00DC47CB"/>
    <w:rsid w:val="00DC4A1A"/>
    <w:rsid w:val="00DC4B79"/>
    <w:rsid w:val="00DC6553"/>
    <w:rsid w:val="00DC6CC3"/>
    <w:rsid w:val="00DD14B7"/>
    <w:rsid w:val="00DD4475"/>
    <w:rsid w:val="00DE0808"/>
    <w:rsid w:val="00DE2B26"/>
    <w:rsid w:val="00DE4D31"/>
    <w:rsid w:val="00DE50D8"/>
    <w:rsid w:val="00DF0FA6"/>
    <w:rsid w:val="00DF16B5"/>
    <w:rsid w:val="00DF28A0"/>
    <w:rsid w:val="00DF36B1"/>
    <w:rsid w:val="00DF3BA9"/>
    <w:rsid w:val="00DF414F"/>
    <w:rsid w:val="00DF4AE9"/>
    <w:rsid w:val="00DF538D"/>
    <w:rsid w:val="00DF55F7"/>
    <w:rsid w:val="00DF5F92"/>
    <w:rsid w:val="00DF60C2"/>
    <w:rsid w:val="00E01051"/>
    <w:rsid w:val="00E018F1"/>
    <w:rsid w:val="00E01D15"/>
    <w:rsid w:val="00E02704"/>
    <w:rsid w:val="00E04869"/>
    <w:rsid w:val="00E04EDA"/>
    <w:rsid w:val="00E05D12"/>
    <w:rsid w:val="00E064EF"/>
    <w:rsid w:val="00E07E20"/>
    <w:rsid w:val="00E07E3B"/>
    <w:rsid w:val="00E10776"/>
    <w:rsid w:val="00E117BA"/>
    <w:rsid w:val="00E11F54"/>
    <w:rsid w:val="00E1429C"/>
    <w:rsid w:val="00E14DAD"/>
    <w:rsid w:val="00E15A4F"/>
    <w:rsid w:val="00E20F35"/>
    <w:rsid w:val="00E2155C"/>
    <w:rsid w:val="00E2243D"/>
    <w:rsid w:val="00E237A1"/>
    <w:rsid w:val="00E23C7B"/>
    <w:rsid w:val="00E24295"/>
    <w:rsid w:val="00E2737C"/>
    <w:rsid w:val="00E277A8"/>
    <w:rsid w:val="00E31350"/>
    <w:rsid w:val="00E32A09"/>
    <w:rsid w:val="00E33BB3"/>
    <w:rsid w:val="00E34C72"/>
    <w:rsid w:val="00E361ED"/>
    <w:rsid w:val="00E42505"/>
    <w:rsid w:val="00E4595A"/>
    <w:rsid w:val="00E4729D"/>
    <w:rsid w:val="00E502F0"/>
    <w:rsid w:val="00E50418"/>
    <w:rsid w:val="00E55D9E"/>
    <w:rsid w:val="00E61207"/>
    <w:rsid w:val="00E62696"/>
    <w:rsid w:val="00E62FC5"/>
    <w:rsid w:val="00E62FC8"/>
    <w:rsid w:val="00E6508E"/>
    <w:rsid w:val="00E67095"/>
    <w:rsid w:val="00E675E3"/>
    <w:rsid w:val="00E67EC3"/>
    <w:rsid w:val="00E70A3A"/>
    <w:rsid w:val="00E71CDF"/>
    <w:rsid w:val="00E71E01"/>
    <w:rsid w:val="00E729FF"/>
    <w:rsid w:val="00E72C36"/>
    <w:rsid w:val="00E73AAE"/>
    <w:rsid w:val="00E75263"/>
    <w:rsid w:val="00E76454"/>
    <w:rsid w:val="00E76832"/>
    <w:rsid w:val="00E76EF7"/>
    <w:rsid w:val="00E77DE5"/>
    <w:rsid w:val="00E8193C"/>
    <w:rsid w:val="00E8309D"/>
    <w:rsid w:val="00E83609"/>
    <w:rsid w:val="00E83C02"/>
    <w:rsid w:val="00E84076"/>
    <w:rsid w:val="00E859B8"/>
    <w:rsid w:val="00E86A59"/>
    <w:rsid w:val="00E9031D"/>
    <w:rsid w:val="00E9080C"/>
    <w:rsid w:val="00E90F9A"/>
    <w:rsid w:val="00E93AC7"/>
    <w:rsid w:val="00E94E62"/>
    <w:rsid w:val="00E94E6C"/>
    <w:rsid w:val="00E9500D"/>
    <w:rsid w:val="00E95C4C"/>
    <w:rsid w:val="00E968CE"/>
    <w:rsid w:val="00E9796F"/>
    <w:rsid w:val="00EA096A"/>
    <w:rsid w:val="00EA09F3"/>
    <w:rsid w:val="00EA149F"/>
    <w:rsid w:val="00EA174B"/>
    <w:rsid w:val="00EA231D"/>
    <w:rsid w:val="00EA242F"/>
    <w:rsid w:val="00EA2B3D"/>
    <w:rsid w:val="00EA324B"/>
    <w:rsid w:val="00EA4552"/>
    <w:rsid w:val="00EA45C8"/>
    <w:rsid w:val="00EA558C"/>
    <w:rsid w:val="00EA5615"/>
    <w:rsid w:val="00EA5D26"/>
    <w:rsid w:val="00EA6745"/>
    <w:rsid w:val="00EA6E2D"/>
    <w:rsid w:val="00EA7AB2"/>
    <w:rsid w:val="00EB0848"/>
    <w:rsid w:val="00EB0CA1"/>
    <w:rsid w:val="00EB0ECC"/>
    <w:rsid w:val="00EB1064"/>
    <w:rsid w:val="00EB10D2"/>
    <w:rsid w:val="00EB23D5"/>
    <w:rsid w:val="00EB2B4D"/>
    <w:rsid w:val="00EB54DE"/>
    <w:rsid w:val="00EC1763"/>
    <w:rsid w:val="00EC23E5"/>
    <w:rsid w:val="00EC5754"/>
    <w:rsid w:val="00EC5E9C"/>
    <w:rsid w:val="00EC6C5C"/>
    <w:rsid w:val="00EC78E5"/>
    <w:rsid w:val="00ED0550"/>
    <w:rsid w:val="00ED1D8F"/>
    <w:rsid w:val="00ED50D5"/>
    <w:rsid w:val="00ED5518"/>
    <w:rsid w:val="00ED6E04"/>
    <w:rsid w:val="00ED7522"/>
    <w:rsid w:val="00ED7A92"/>
    <w:rsid w:val="00EE0406"/>
    <w:rsid w:val="00EE0BA9"/>
    <w:rsid w:val="00EE3D53"/>
    <w:rsid w:val="00EE4278"/>
    <w:rsid w:val="00EE4561"/>
    <w:rsid w:val="00EE4595"/>
    <w:rsid w:val="00EE4613"/>
    <w:rsid w:val="00EE4B5E"/>
    <w:rsid w:val="00EE4BC1"/>
    <w:rsid w:val="00EE4F0F"/>
    <w:rsid w:val="00EE577C"/>
    <w:rsid w:val="00EE66FD"/>
    <w:rsid w:val="00EE6A56"/>
    <w:rsid w:val="00EF4008"/>
    <w:rsid w:val="00EF44F9"/>
    <w:rsid w:val="00EF4DAE"/>
    <w:rsid w:val="00EF5445"/>
    <w:rsid w:val="00EF5AE3"/>
    <w:rsid w:val="00EF7353"/>
    <w:rsid w:val="00F04DA5"/>
    <w:rsid w:val="00F05A6A"/>
    <w:rsid w:val="00F07893"/>
    <w:rsid w:val="00F1243B"/>
    <w:rsid w:val="00F12820"/>
    <w:rsid w:val="00F12AF8"/>
    <w:rsid w:val="00F13028"/>
    <w:rsid w:val="00F15F28"/>
    <w:rsid w:val="00F16E38"/>
    <w:rsid w:val="00F17ECB"/>
    <w:rsid w:val="00F20D3C"/>
    <w:rsid w:val="00F2272F"/>
    <w:rsid w:val="00F23099"/>
    <w:rsid w:val="00F23439"/>
    <w:rsid w:val="00F244CE"/>
    <w:rsid w:val="00F25270"/>
    <w:rsid w:val="00F25F10"/>
    <w:rsid w:val="00F2645A"/>
    <w:rsid w:val="00F308E2"/>
    <w:rsid w:val="00F3121C"/>
    <w:rsid w:val="00F33314"/>
    <w:rsid w:val="00F34251"/>
    <w:rsid w:val="00F369C4"/>
    <w:rsid w:val="00F3733C"/>
    <w:rsid w:val="00F40C57"/>
    <w:rsid w:val="00F4149F"/>
    <w:rsid w:val="00F41BF3"/>
    <w:rsid w:val="00F41CC6"/>
    <w:rsid w:val="00F42BAA"/>
    <w:rsid w:val="00F42D8C"/>
    <w:rsid w:val="00F477C7"/>
    <w:rsid w:val="00F5024F"/>
    <w:rsid w:val="00F505AA"/>
    <w:rsid w:val="00F5062F"/>
    <w:rsid w:val="00F5174D"/>
    <w:rsid w:val="00F51DAA"/>
    <w:rsid w:val="00F52521"/>
    <w:rsid w:val="00F52965"/>
    <w:rsid w:val="00F5351D"/>
    <w:rsid w:val="00F53C99"/>
    <w:rsid w:val="00F55051"/>
    <w:rsid w:val="00F5793D"/>
    <w:rsid w:val="00F57B9B"/>
    <w:rsid w:val="00F63CC4"/>
    <w:rsid w:val="00F64CE8"/>
    <w:rsid w:val="00F651FB"/>
    <w:rsid w:val="00F6644B"/>
    <w:rsid w:val="00F6711B"/>
    <w:rsid w:val="00F70747"/>
    <w:rsid w:val="00F7141C"/>
    <w:rsid w:val="00F72081"/>
    <w:rsid w:val="00F72089"/>
    <w:rsid w:val="00F7289A"/>
    <w:rsid w:val="00F73210"/>
    <w:rsid w:val="00F733A4"/>
    <w:rsid w:val="00F73616"/>
    <w:rsid w:val="00F75518"/>
    <w:rsid w:val="00F76F5B"/>
    <w:rsid w:val="00F77512"/>
    <w:rsid w:val="00F8132B"/>
    <w:rsid w:val="00F81DF4"/>
    <w:rsid w:val="00F82952"/>
    <w:rsid w:val="00F872A0"/>
    <w:rsid w:val="00F875E5"/>
    <w:rsid w:val="00F91F6F"/>
    <w:rsid w:val="00F92B81"/>
    <w:rsid w:val="00F93959"/>
    <w:rsid w:val="00F93A62"/>
    <w:rsid w:val="00F93D16"/>
    <w:rsid w:val="00F941F3"/>
    <w:rsid w:val="00F952CE"/>
    <w:rsid w:val="00FA2D35"/>
    <w:rsid w:val="00FA4FFF"/>
    <w:rsid w:val="00FA505A"/>
    <w:rsid w:val="00FB07C9"/>
    <w:rsid w:val="00FB0BDD"/>
    <w:rsid w:val="00FB2739"/>
    <w:rsid w:val="00FB2EFF"/>
    <w:rsid w:val="00FB373F"/>
    <w:rsid w:val="00FB59E4"/>
    <w:rsid w:val="00FB758C"/>
    <w:rsid w:val="00FB7F3B"/>
    <w:rsid w:val="00FC068F"/>
    <w:rsid w:val="00FC06BF"/>
    <w:rsid w:val="00FC17FF"/>
    <w:rsid w:val="00FC180C"/>
    <w:rsid w:val="00FC249F"/>
    <w:rsid w:val="00FC2DD0"/>
    <w:rsid w:val="00FC461C"/>
    <w:rsid w:val="00FC47DE"/>
    <w:rsid w:val="00FC53A8"/>
    <w:rsid w:val="00FC5955"/>
    <w:rsid w:val="00FC5D84"/>
    <w:rsid w:val="00FC6555"/>
    <w:rsid w:val="00FC71C0"/>
    <w:rsid w:val="00FD1142"/>
    <w:rsid w:val="00FD23E9"/>
    <w:rsid w:val="00FD313E"/>
    <w:rsid w:val="00FD365B"/>
    <w:rsid w:val="00FD3D18"/>
    <w:rsid w:val="00FD42FC"/>
    <w:rsid w:val="00FD5559"/>
    <w:rsid w:val="00FD5AC3"/>
    <w:rsid w:val="00FD6035"/>
    <w:rsid w:val="00FD65BF"/>
    <w:rsid w:val="00FD6CF2"/>
    <w:rsid w:val="00FD707B"/>
    <w:rsid w:val="00FD7F1E"/>
    <w:rsid w:val="00FE1057"/>
    <w:rsid w:val="00FE1B66"/>
    <w:rsid w:val="00FE1EE2"/>
    <w:rsid w:val="00FE3BB9"/>
    <w:rsid w:val="00FE3E50"/>
    <w:rsid w:val="00FE3F90"/>
    <w:rsid w:val="00FE4103"/>
    <w:rsid w:val="00FE4E55"/>
    <w:rsid w:val="00FE5E4C"/>
    <w:rsid w:val="00FE7453"/>
    <w:rsid w:val="00FE74D5"/>
    <w:rsid w:val="00FF0EF3"/>
    <w:rsid w:val="00FF3796"/>
    <w:rsid w:val="00FF57A5"/>
    <w:rsid w:val="00FF5F95"/>
    <w:rsid w:val="00FF6305"/>
    <w:rsid w:val="00FF6482"/>
    <w:rsid w:val="00FF7F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C3F289"/>
  <w15:docId w15:val="{C7A3381D-8350-41A0-86CB-BA50ADC1BF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A29FD"/>
    <w:pPr>
      <w:widowControl w:val="0"/>
      <w:spacing w:line="360" w:lineRule="auto"/>
      <w:ind w:firstLineChars="200" w:firstLine="200"/>
    </w:pPr>
    <w:rPr>
      <w:rFonts w:ascii="Times New Roman" w:eastAsia="宋体" w:hAnsi="Times New Roman" w:cs="Times New Roman"/>
      <w:sz w:val="24"/>
      <w:szCs w:val="24"/>
    </w:rPr>
  </w:style>
  <w:style w:type="paragraph" w:styleId="1">
    <w:name w:val="heading 1"/>
    <w:basedOn w:val="a0"/>
    <w:next w:val="a0"/>
    <w:link w:val="10"/>
    <w:qFormat/>
    <w:rsid w:val="00D512FD"/>
    <w:pPr>
      <w:keepNext/>
      <w:keepLines/>
      <w:spacing w:beforeLines="50" w:before="50"/>
      <w:ind w:firstLineChars="0" w:firstLine="0"/>
      <w:jc w:val="center"/>
      <w:outlineLvl w:val="0"/>
    </w:pPr>
    <w:rPr>
      <w:rFonts w:ascii="黑体" w:eastAsia="黑体" w:hAnsi="黑体" w:cs="黑体"/>
      <w:b/>
      <w:bCs/>
      <w:kern w:val="44"/>
      <w:sz w:val="36"/>
      <w:szCs w:val="36"/>
    </w:rPr>
  </w:style>
  <w:style w:type="paragraph" w:styleId="2">
    <w:name w:val="heading 2"/>
    <w:basedOn w:val="a0"/>
    <w:next w:val="a0"/>
    <w:link w:val="20"/>
    <w:unhideWhenUsed/>
    <w:qFormat/>
    <w:rsid w:val="00EA149F"/>
    <w:pPr>
      <w:keepNext/>
      <w:keepLines/>
      <w:spacing w:beforeLines="50" w:before="50" w:afterLines="50" w:after="50"/>
      <w:ind w:firstLineChars="0" w:firstLine="0"/>
      <w:outlineLvl w:val="1"/>
    </w:pPr>
    <w:rPr>
      <w:rFonts w:ascii="黑体" w:eastAsia="黑体" w:hAnsi="黑体" w:cstheme="majorBidi"/>
      <w:bCs/>
      <w:sz w:val="30"/>
      <w:szCs w:val="32"/>
    </w:rPr>
  </w:style>
  <w:style w:type="paragraph" w:styleId="3">
    <w:name w:val="heading 3"/>
    <w:basedOn w:val="a0"/>
    <w:next w:val="a0"/>
    <w:link w:val="30"/>
    <w:uiPriority w:val="9"/>
    <w:unhideWhenUsed/>
    <w:qFormat/>
    <w:rsid w:val="00E23C7B"/>
    <w:pPr>
      <w:keepNext/>
      <w:keepLines/>
      <w:spacing w:beforeLines="50" w:before="50" w:afterLines="50" w:after="50"/>
      <w:ind w:firstLineChars="0" w:firstLine="0"/>
      <w:outlineLvl w:val="2"/>
    </w:pPr>
    <w:rPr>
      <w:rFonts w:ascii="黑体" w:eastAsia="黑体" w:hAnsi="黑体"/>
      <w:bCs/>
      <w:szCs w:val="32"/>
    </w:rPr>
  </w:style>
  <w:style w:type="paragraph" w:styleId="4">
    <w:name w:val="heading 4"/>
    <w:basedOn w:val="a0"/>
    <w:next w:val="a0"/>
    <w:link w:val="40"/>
    <w:uiPriority w:val="9"/>
    <w:unhideWhenUsed/>
    <w:qFormat/>
    <w:rsid w:val="0049714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4C07C0"/>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4C07C0"/>
    <w:rPr>
      <w:sz w:val="18"/>
      <w:szCs w:val="18"/>
    </w:rPr>
  </w:style>
  <w:style w:type="paragraph" w:styleId="a6">
    <w:name w:val="footer"/>
    <w:basedOn w:val="a0"/>
    <w:link w:val="a7"/>
    <w:uiPriority w:val="99"/>
    <w:unhideWhenUsed/>
    <w:rsid w:val="004C07C0"/>
    <w:pPr>
      <w:tabs>
        <w:tab w:val="center" w:pos="4153"/>
        <w:tab w:val="right" w:pos="8306"/>
      </w:tabs>
      <w:snapToGrid w:val="0"/>
    </w:pPr>
    <w:rPr>
      <w:sz w:val="18"/>
      <w:szCs w:val="18"/>
    </w:rPr>
  </w:style>
  <w:style w:type="character" w:customStyle="1" w:styleId="a7">
    <w:name w:val="页脚 字符"/>
    <w:basedOn w:val="a1"/>
    <w:link w:val="a6"/>
    <w:uiPriority w:val="99"/>
    <w:rsid w:val="004C07C0"/>
    <w:rPr>
      <w:sz w:val="18"/>
      <w:szCs w:val="18"/>
    </w:rPr>
  </w:style>
  <w:style w:type="character" w:customStyle="1" w:styleId="10">
    <w:name w:val="标题 1 字符"/>
    <w:basedOn w:val="a1"/>
    <w:link w:val="1"/>
    <w:rsid w:val="00D512FD"/>
    <w:rPr>
      <w:rFonts w:ascii="黑体" w:eastAsia="黑体" w:hAnsi="黑体" w:cs="黑体"/>
      <w:b/>
      <w:bCs/>
      <w:kern w:val="44"/>
      <w:sz w:val="36"/>
      <w:szCs w:val="36"/>
    </w:rPr>
  </w:style>
  <w:style w:type="character" w:customStyle="1" w:styleId="20">
    <w:name w:val="标题 2 字符"/>
    <w:basedOn w:val="a1"/>
    <w:link w:val="2"/>
    <w:rsid w:val="00EA149F"/>
    <w:rPr>
      <w:rFonts w:ascii="黑体" w:eastAsia="黑体" w:hAnsi="黑体" w:cstheme="majorBidi"/>
      <w:bCs/>
      <w:sz w:val="30"/>
      <w:szCs w:val="32"/>
    </w:rPr>
  </w:style>
  <w:style w:type="character" w:customStyle="1" w:styleId="30">
    <w:name w:val="标题 3 字符"/>
    <w:basedOn w:val="a1"/>
    <w:link w:val="3"/>
    <w:uiPriority w:val="9"/>
    <w:rsid w:val="00E23C7B"/>
    <w:rPr>
      <w:rFonts w:ascii="黑体" w:eastAsia="黑体" w:hAnsi="黑体" w:cs="Times New Roman"/>
      <w:bCs/>
      <w:sz w:val="24"/>
      <w:szCs w:val="32"/>
    </w:rPr>
  </w:style>
  <w:style w:type="paragraph" w:styleId="TOC">
    <w:name w:val="TOC Heading"/>
    <w:basedOn w:val="1"/>
    <w:next w:val="a0"/>
    <w:uiPriority w:val="39"/>
    <w:unhideWhenUsed/>
    <w:rsid w:val="004C07C0"/>
    <w:pPr>
      <w:widowControl/>
      <w:spacing w:before="240" w:line="259" w:lineRule="auto"/>
      <w:outlineLvl w:val="9"/>
    </w:pPr>
    <w:rPr>
      <w:rFonts w:ascii="Calibri Light" w:hAnsi="Calibri Light"/>
      <w:b w:val="0"/>
      <w:bCs w:val="0"/>
      <w:color w:val="2E74B5"/>
      <w:kern w:val="0"/>
      <w:sz w:val="32"/>
      <w:szCs w:val="32"/>
    </w:rPr>
  </w:style>
  <w:style w:type="table" w:styleId="a8">
    <w:name w:val="Table Grid"/>
    <w:basedOn w:val="a2"/>
    <w:uiPriority w:val="39"/>
    <w:rsid w:val="004C07C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Title"/>
    <w:basedOn w:val="a0"/>
    <w:next w:val="a0"/>
    <w:link w:val="aa"/>
    <w:qFormat/>
    <w:rsid w:val="00777889"/>
    <w:pPr>
      <w:ind w:firstLineChars="0" w:firstLine="0"/>
      <w:jc w:val="center"/>
      <w:outlineLvl w:val="0"/>
    </w:pPr>
    <w:rPr>
      <w:rFonts w:eastAsia="黑体" w:cstheme="majorBidi"/>
      <w:b/>
      <w:bCs/>
      <w:sz w:val="36"/>
      <w:szCs w:val="32"/>
    </w:rPr>
  </w:style>
  <w:style w:type="character" w:customStyle="1" w:styleId="aa">
    <w:name w:val="标题 字符"/>
    <w:basedOn w:val="a1"/>
    <w:link w:val="a9"/>
    <w:rsid w:val="00777889"/>
    <w:rPr>
      <w:rFonts w:ascii="Times New Roman" w:eastAsia="黑体" w:hAnsi="Times New Roman" w:cstheme="majorBidi"/>
      <w:b/>
      <w:bCs/>
      <w:sz w:val="36"/>
      <w:szCs w:val="32"/>
    </w:rPr>
  </w:style>
  <w:style w:type="paragraph" w:styleId="ab">
    <w:name w:val="List Paragraph"/>
    <w:basedOn w:val="a0"/>
    <w:uiPriority w:val="34"/>
    <w:rsid w:val="004C07C0"/>
    <w:pPr>
      <w:ind w:firstLine="420"/>
    </w:pPr>
  </w:style>
  <w:style w:type="paragraph" w:styleId="11">
    <w:name w:val="toc 1"/>
    <w:basedOn w:val="a0"/>
    <w:next w:val="a0"/>
    <w:autoRedefine/>
    <w:uiPriority w:val="39"/>
    <w:unhideWhenUsed/>
    <w:rsid w:val="00FC17FF"/>
    <w:pPr>
      <w:tabs>
        <w:tab w:val="right" w:leader="dot" w:pos="9175"/>
      </w:tabs>
      <w:ind w:firstLineChars="0" w:firstLine="0"/>
    </w:pPr>
    <w:rPr>
      <w:rFonts w:ascii="黑体" w:eastAsia="黑体" w:hAnsi="黑体" w:cs="黑体"/>
    </w:rPr>
  </w:style>
  <w:style w:type="paragraph" w:styleId="21">
    <w:name w:val="toc 2"/>
    <w:basedOn w:val="a0"/>
    <w:next w:val="a0"/>
    <w:autoRedefine/>
    <w:uiPriority w:val="39"/>
    <w:unhideWhenUsed/>
    <w:rsid w:val="004C07C0"/>
    <w:pPr>
      <w:ind w:leftChars="200" w:left="420"/>
    </w:pPr>
  </w:style>
  <w:style w:type="character" w:styleId="ac">
    <w:name w:val="Hyperlink"/>
    <w:basedOn w:val="a1"/>
    <w:uiPriority w:val="99"/>
    <w:unhideWhenUsed/>
    <w:rsid w:val="004C07C0"/>
    <w:rPr>
      <w:color w:val="0563C1" w:themeColor="hyperlink"/>
      <w:u w:val="single"/>
    </w:rPr>
  </w:style>
  <w:style w:type="paragraph" w:styleId="HTML">
    <w:name w:val="HTML Preformatted"/>
    <w:basedOn w:val="a0"/>
    <w:link w:val="HTML0"/>
    <w:uiPriority w:val="99"/>
    <w:semiHidden/>
    <w:unhideWhenUsed/>
    <w:rsid w:val="004C07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character" w:customStyle="1" w:styleId="HTML0">
    <w:name w:val="HTML 预设格式 字符"/>
    <w:basedOn w:val="a1"/>
    <w:link w:val="HTML"/>
    <w:uiPriority w:val="99"/>
    <w:semiHidden/>
    <w:rsid w:val="004C07C0"/>
    <w:rPr>
      <w:rFonts w:ascii="宋体" w:eastAsia="宋体" w:hAnsi="宋体" w:cs="宋体"/>
      <w:kern w:val="0"/>
      <w:sz w:val="24"/>
      <w:szCs w:val="24"/>
    </w:rPr>
  </w:style>
  <w:style w:type="character" w:styleId="ad">
    <w:name w:val="Placeholder Text"/>
    <w:basedOn w:val="a1"/>
    <w:uiPriority w:val="99"/>
    <w:semiHidden/>
    <w:rsid w:val="004C07C0"/>
    <w:rPr>
      <w:color w:val="808080"/>
    </w:rPr>
  </w:style>
  <w:style w:type="paragraph" w:styleId="ae">
    <w:name w:val="Body Text"/>
    <w:basedOn w:val="a0"/>
    <w:link w:val="af"/>
    <w:uiPriority w:val="1"/>
    <w:rsid w:val="004C07C0"/>
    <w:pPr>
      <w:autoSpaceDE w:val="0"/>
      <w:autoSpaceDN w:val="0"/>
      <w:adjustRightInd w:val="0"/>
      <w:spacing w:before="10"/>
      <w:ind w:left="40"/>
    </w:pPr>
    <w:rPr>
      <w:rFonts w:eastAsiaTheme="minorEastAsia"/>
      <w:i/>
      <w:iCs/>
      <w:kern w:val="0"/>
    </w:rPr>
  </w:style>
  <w:style w:type="character" w:customStyle="1" w:styleId="af">
    <w:name w:val="正文文本 字符"/>
    <w:basedOn w:val="a1"/>
    <w:link w:val="ae"/>
    <w:uiPriority w:val="1"/>
    <w:rsid w:val="004C07C0"/>
    <w:rPr>
      <w:rFonts w:ascii="Times New Roman" w:hAnsi="Times New Roman" w:cs="Times New Roman"/>
      <w:i/>
      <w:iCs/>
      <w:kern w:val="0"/>
      <w:sz w:val="24"/>
      <w:szCs w:val="24"/>
    </w:rPr>
  </w:style>
  <w:style w:type="paragraph" w:styleId="af0">
    <w:name w:val="Balloon Text"/>
    <w:basedOn w:val="a0"/>
    <w:link w:val="af1"/>
    <w:uiPriority w:val="99"/>
    <w:semiHidden/>
    <w:unhideWhenUsed/>
    <w:rsid w:val="004C07C0"/>
    <w:rPr>
      <w:sz w:val="18"/>
      <w:szCs w:val="18"/>
    </w:rPr>
  </w:style>
  <w:style w:type="character" w:customStyle="1" w:styleId="af1">
    <w:name w:val="批注框文本 字符"/>
    <w:basedOn w:val="a1"/>
    <w:link w:val="af0"/>
    <w:uiPriority w:val="99"/>
    <w:semiHidden/>
    <w:rsid w:val="004C07C0"/>
    <w:rPr>
      <w:rFonts w:ascii="Times New Roman" w:eastAsia="宋体" w:hAnsi="Times New Roman" w:cs="Times New Roman"/>
      <w:sz w:val="18"/>
      <w:szCs w:val="18"/>
    </w:rPr>
  </w:style>
  <w:style w:type="paragraph" w:styleId="31">
    <w:name w:val="toc 3"/>
    <w:basedOn w:val="a0"/>
    <w:next w:val="a0"/>
    <w:autoRedefine/>
    <w:uiPriority w:val="39"/>
    <w:unhideWhenUsed/>
    <w:rsid w:val="00C4346F"/>
    <w:pPr>
      <w:ind w:leftChars="400" w:left="840"/>
    </w:pPr>
  </w:style>
  <w:style w:type="paragraph" w:customStyle="1" w:styleId="af2">
    <w:name w:val="图表表头"/>
    <w:basedOn w:val="a0"/>
    <w:next w:val="a0"/>
    <w:link w:val="af3"/>
    <w:qFormat/>
    <w:rsid w:val="006F5AF8"/>
    <w:pPr>
      <w:ind w:firstLineChars="0" w:firstLine="0"/>
      <w:jc w:val="center"/>
    </w:pPr>
    <w:rPr>
      <w:rFonts w:ascii="黑体" w:eastAsia="黑体" w:hAnsi="黑体" w:cs="黑体"/>
      <w:sz w:val="21"/>
      <w:szCs w:val="21"/>
    </w:rPr>
  </w:style>
  <w:style w:type="character" w:customStyle="1" w:styleId="af3">
    <w:name w:val="图表表头 字符"/>
    <w:basedOn w:val="a1"/>
    <w:link w:val="af2"/>
    <w:rsid w:val="006F5AF8"/>
    <w:rPr>
      <w:rFonts w:ascii="黑体" w:eastAsia="黑体" w:hAnsi="黑体" w:cs="黑体"/>
      <w:szCs w:val="21"/>
    </w:rPr>
  </w:style>
  <w:style w:type="character" w:styleId="af4">
    <w:name w:val="annotation reference"/>
    <w:basedOn w:val="a1"/>
    <w:uiPriority w:val="99"/>
    <w:semiHidden/>
    <w:unhideWhenUsed/>
    <w:rsid w:val="00517A19"/>
    <w:rPr>
      <w:sz w:val="21"/>
      <w:szCs w:val="21"/>
    </w:rPr>
  </w:style>
  <w:style w:type="paragraph" w:styleId="af5">
    <w:name w:val="annotation text"/>
    <w:basedOn w:val="a0"/>
    <w:link w:val="af6"/>
    <w:uiPriority w:val="99"/>
    <w:semiHidden/>
    <w:unhideWhenUsed/>
    <w:rsid w:val="00517A19"/>
  </w:style>
  <w:style w:type="character" w:customStyle="1" w:styleId="af6">
    <w:name w:val="批注文字 字符"/>
    <w:basedOn w:val="a1"/>
    <w:link w:val="af5"/>
    <w:uiPriority w:val="99"/>
    <w:semiHidden/>
    <w:rsid w:val="00517A19"/>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517A19"/>
    <w:rPr>
      <w:b/>
      <w:bCs/>
    </w:rPr>
  </w:style>
  <w:style w:type="character" w:customStyle="1" w:styleId="af8">
    <w:name w:val="批注主题 字符"/>
    <w:basedOn w:val="af6"/>
    <w:link w:val="af7"/>
    <w:uiPriority w:val="99"/>
    <w:semiHidden/>
    <w:rsid w:val="00517A19"/>
    <w:rPr>
      <w:rFonts w:ascii="Times New Roman" w:eastAsia="宋体" w:hAnsi="Times New Roman" w:cs="Times New Roman"/>
      <w:b/>
      <w:bCs/>
      <w:szCs w:val="24"/>
    </w:rPr>
  </w:style>
  <w:style w:type="paragraph" w:styleId="af9">
    <w:name w:val="Subtitle"/>
    <w:basedOn w:val="a0"/>
    <w:next w:val="a0"/>
    <w:link w:val="afa"/>
    <w:uiPriority w:val="11"/>
    <w:qFormat/>
    <w:rsid w:val="0060140D"/>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a">
    <w:name w:val="副标题 字符"/>
    <w:basedOn w:val="a1"/>
    <w:link w:val="af9"/>
    <w:uiPriority w:val="11"/>
    <w:rsid w:val="0060140D"/>
    <w:rPr>
      <w:b/>
      <w:bCs/>
      <w:kern w:val="28"/>
      <w:sz w:val="32"/>
      <w:szCs w:val="32"/>
    </w:rPr>
  </w:style>
  <w:style w:type="character" w:styleId="afb">
    <w:name w:val="Subtle Emphasis"/>
    <w:basedOn w:val="a1"/>
    <w:uiPriority w:val="19"/>
    <w:rsid w:val="0060140D"/>
    <w:rPr>
      <w:i/>
      <w:iCs/>
      <w:color w:val="404040" w:themeColor="text1" w:themeTint="BF"/>
    </w:rPr>
  </w:style>
  <w:style w:type="character" w:customStyle="1" w:styleId="40">
    <w:name w:val="标题 4 字符"/>
    <w:basedOn w:val="a1"/>
    <w:link w:val="4"/>
    <w:uiPriority w:val="9"/>
    <w:rsid w:val="00497142"/>
    <w:rPr>
      <w:rFonts w:asciiTheme="majorHAnsi" w:eastAsiaTheme="majorEastAsia" w:hAnsiTheme="majorHAnsi" w:cstheme="majorBidi"/>
      <w:b/>
      <w:bCs/>
      <w:sz w:val="28"/>
      <w:szCs w:val="28"/>
    </w:rPr>
  </w:style>
  <w:style w:type="paragraph" w:customStyle="1" w:styleId="a">
    <w:name w:val="参考文献"/>
    <w:basedOn w:val="a0"/>
    <w:link w:val="afc"/>
    <w:qFormat/>
    <w:rsid w:val="003809DF"/>
    <w:pPr>
      <w:numPr>
        <w:numId w:val="1"/>
      </w:numPr>
      <w:wordWrap w:val="0"/>
      <w:topLinePunct/>
      <w:ind w:left="200" w:hangingChars="200" w:hanging="200"/>
    </w:pPr>
    <w:rPr>
      <w:sz w:val="21"/>
    </w:rPr>
  </w:style>
  <w:style w:type="character" w:customStyle="1" w:styleId="afc">
    <w:name w:val="参考文献 字符"/>
    <w:basedOn w:val="a1"/>
    <w:link w:val="a"/>
    <w:rsid w:val="003809DF"/>
    <w:rPr>
      <w:rFonts w:ascii="Times New Roman" w:eastAsia="宋体" w:hAnsi="Times New Roman" w:cs="Times New Roman"/>
      <w:szCs w:val="24"/>
    </w:rPr>
  </w:style>
  <w:style w:type="paragraph" w:customStyle="1" w:styleId="afd">
    <w:name w:val="图表"/>
    <w:basedOn w:val="a0"/>
    <w:next w:val="af2"/>
    <w:link w:val="afe"/>
    <w:qFormat/>
    <w:rsid w:val="006F5021"/>
    <w:pPr>
      <w:spacing w:line="240" w:lineRule="auto"/>
      <w:ind w:firstLineChars="0" w:firstLine="0"/>
      <w:jc w:val="center"/>
    </w:pPr>
    <w:rPr>
      <w:sz w:val="21"/>
    </w:rPr>
  </w:style>
  <w:style w:type="character" w:customStyle="1" w:styleId="afe">
    <w:name w:val="图表 字符"/>
    <w:basedOn w:val="a1"/>
    <w:link w:val="afd"/>
    <w:rsid w:val="006F5021"/>
    <w:rPr>
      <w:rFonts w:ascii="Times New Roman" w:eastAsia="宋体" w:hAnsi="Times New Roman" w:cs="Times New Roman"/>
      <w:szCs w:val="24"/>
    </w:rPr>
  </w:style>
  <w:style w:type="paragraph" w:styleId="5">
    <w:name w:val="toc 5"/>
    <w:basedOn w:val="a0"/>
    <w:next w:val="a0"/>
    <w:autoRedefine/>
    <w:uiPriority w:val="39"/>
    <w:semiHidden/>
    <w:unhideWhenUsed/>
    <w:rsid w:val="0060690F"/>
    <w:pPr>
      <w:ind w:leftChars="800" w:left="1680"/>
    </w:pPr>
  </w:style>
  <w:style w:type="paragraph" w:styleId="aff">
    <w:name w:val="Normal (Web)"/>
    <w:basedOn w:val="a0"/>
    <w:uiPriority w:val="99"/>
    <w:semiHidden/>
    <w:unhideWhenUsed/>
    <w:rsid w:val="007043AE"/>
    <w:pPr>
      <w:widowControl/>
      <w:spacing w:before="100" w:beforeAutospacing="1" w:after="100" w:afterAutospacing="1" w:line="240" w:lineRule="auto"/>
      <w:ind w:firstLineChars="0" w:firstLine="0"/>
    </w:pPr>
    <w:rPr>
      <w:rFonts w:ascii="宋体" w:hAnsi="宋体" w:cs="宋体"/>
      <w:kern w:val="0"/>
    </w:rPr>
  </w:style>
  <w:style w:type="character" w:styleId="aff0">
    <w:name w:val="Strong"/>
    <w:basedOn w:val="a1"/>
    <w:uiPriority w:val="22"/>
    <w:rsid w:val="00875D3C"/>
    <w:rPr>
      <w:b/>
      <w:bCs/>
    </w:rPr>
  </w:style>
  <w:style w:type="character" w:customStyle="1" w:styleId="apple-converted-space">
    <w:name w:val="apple-converted-space"/>
    <w:basedOn w:val="a1"/>
    <w:rsid w:val="00875D3C"/>
  </w:style>
  <w:style w:type="paragraph" w:styleId="aff1">
    <w:name w:val="No Spacing"/>
    <w:link w:val="aff2"/>
    <w:uiPriority w:val="1"/>
    <w:rsid w:val="00C9446C"/>
    <w:rPr>
      <w:kern w:val="0"/>
      <w:sz w:val="22"/>
    </w:rPr>
  </w:style>
  <w:style w:type="character" w:customStyle="1" w:styleId="aff2">
    <w:name w:val="无间隔 字符"/>
    <w:basedOn w:val="a1"/>
    <w:link w:val="aff1"/>
    <w:uiPriority w:val="1"/>
    <w:rsid w:val="00C9446C"/>
    <w:rPr>
      <w:kern w:val="0"/>
      <w:sz w:val="22"/>
    </w:rPr>
  </w:style>
  <w:style w:type="table" w:styleId="32">
    <w:name w:val="Grid Table 3"/>
    <w:basedOn w:val="a2"/>
    <w:uiPriority w:val="48"/>
    <w:rsid w:val="005D718B"/>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01914">
      <w:bodyDiv w:val="1"/>
      <w:marLeft w:val="0"/>
      <w:marRight w:val="0"/>
      <w:marTop w:val="0"/>
      <w:marBottom w:val="0"/>
      <w:divBdr>
        <w:top w:val="none" w:sz="0" w:space="0" w:color="auto"/>
        <w:left w:val="none" w:sz="0" w:space="0" w:color="auto"/>
        <w:bottom w:val="none" w:sz="0" w:space="0" w:color="auto"/>
        <w:right w:val="none" w:sz="0" w:space="0" w:color="auto"/>
      </w:divBdr>
      <w:divsChild>
        <w:div w:id="1023046777">
          <w:marLeft w:val="605"/>
          <w:marRight w:val="0"/>
          <w:marTop w:val="154"/>
          <w:marBottom w:val="0"/>
          <w:divBdr>
            <w:top w:val="none" w:sz="0" w:space="0" w:color="auto"/>
            <w:left w:val="none" w:sz="0" w:space="0" w:color="auto"/>
            <w:bottom w:val="none" w:sz="0" w:space="0" w:color="auto"/>
            <w:right w:val="none" w:sz="0" w:space="0" w:color="auto"/>
          </w:divBdr>
        </w:div>
      </w:divsChild>
    </w:div>
    <w:div w:id="79915861">
      <w:bodyDiv w:val="1"/>
      <w:marLeft w:val="0"/>
      <w:marRight w:val="0"/>
      <w:marTop w:val="0"/>
      <w:marBottom w:val="0"/>
      <w:divBdr>
        <w:top w:val="none" w:sz="0" w:space="0" w:color="auto"/>
        <w:left w:val="none" w:sz="0" w:space="0" w:color="auto"/>
        <w:bottom w:val="none" w:sz="0" w:space="0" w:color="auto"/>
        <w:right w:val="none" w:sz="0" w:space="0" w:color="auto"/>
      </w:divBdr>
    </w:div>
    <w:div w:id="100338463">
      <w:bodyDiv w:val="1"/>
      <w:marLeft w:val="0"/>
      <w:marRight w:val="0"/>
      <w:marTop w:val="0"/>
      <w:marBottom w:val="0"/>
      <w:divBdr>
        <w:top w:val="none" w:sz="0" w:space="0" w:color="auto"/>
        <w:left w:val="none" w:sz="0" w:space="0" w:color="auto"/>
        <w:bottom w:val="none" w:sz="0" w:space="0" w:color="auto"/>
        <w:right w:val="none" w:sz="0" w:space="0" w:color="auto"/>
      </w:divBdr>
      <w:divsChild>
        <w:div w:id="1532108798">
          <w:marLeft w:val="0"/>
          <w:marRight w:val="0"/>
          <w:marTop w:val="0"/>
          <w:marBottom w:val="0"/>
          <w:divBdr>
            <w:top w:val="none" w:sz="0" w:space="0" w:color="auto"/>
            <w:left w:val="none" w:sz="0" w:space="0" w:color="auto"/>
            <w:bottom w:val="none" w:sz="0" w:space="0" w:color="auto"/>
            <w:right w:val="none" w:sz="0" w:space="0" w:color="auto"/>
          </w:divBdr>
          <w:divsChild>
            <w:div w:id="1419475348">
              <w:marLeft w:val="0"/>
              <w:marRight w:val="0"/>
              <w:marTop w:val="0"/>
              <w:marBottom w:val="0"/>
              <w:divBdr>
                <w:top w:val="none" w:sz="0" w:space="0" w:color="auto"/>
                <w:left w:val="none" w:sz="0" w:space="0" w:color="auto"/>
                <w:bottom w:val="none" w:sz="0" w:space="0" w:color="auto"/>
                <w:right w:val="none" w:sz="0" w:space="0" w:color="auto"/>
              </w:divBdr>
              <w:divsChild>
                <w:div w:id="1609973056">
                  <w:marLeft w:val="0"/>
                  <w:marRight w:val="0"/>
                  <w:marTop w:val="0"/>
                  <w:marBottom w:val="0"/>
                  <w:divBdr>
                    <w:top w:val="single" w:sz="6" w:space="8" w:color="DEDEDE"/>
                    <w:left w:val="single" w:sz="6" w:space="8" w:color="DEDEDE"/>
                    <w:bottom w:val="single" w:sz="6" w:space="30" w:color="DEDEDE"/>
                    <w:right w:val="single" w:sz="6" w:space="8" w:color="DEDEDE"/>
                  </w:divBdr>
                  <w:divsChild>
                    <w:div w:id="1888686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4478810">
          <w:marLeft w:val="0"/>
          <w:marRight w:val="0"/>
          <w:marTop w:val="0"/>
          <w:marBottom w:val="0"/>
          <w:divBdr>
            <w:top w:val="none" w:sz="0" w:space="0" w:color="auto"/>
            <w:left w:val="none" w:sz="0" w:space="0" w:color="auto"/>
            <w:bottom w:val="none" w:sz="0" w:space="0" w:color="auto"/>
            <w:right w:val="none" w:sz="0" w:space="0" w:color="auto"/>
          </w:divBdr>
          <w:divsChild>
            <w:div w:id="1239094992">
              <w:marLeft w:val="0"/>
              <w:marRight w:val="0"/>
              <w:marTop w:val="0"/>
              <w:marBottom w:val="0"/>
              <w:divBdr>
                <w:top w:val="none" w:sz="0" w:space="0" w:color="auto"/>
                <w:left w:val="none" w:sz="0" w:space="0" w:color="auto"/>
                <w:bottom w:val="none" w:sz="0" w:space="0" w:color="auto"/>
                <w:right w:val="none" w:sz="0" w:space="0" w:color="auto"/>
              </w:divBdr>
              <w:divsChild>
                <w:div w:id="1960604835">
                  <w:marLeft w:val="0"/>
                  <w:marRight w:val="0"/>
                  <w:marTop w:val="0"/>
                  <w:marBottom w:val="0"/>
                  <w:divBdr>
                    <w:top w:val="single" w:sz="6" w:space="8" w:color="EEEEEE"/>
                    <w:left w:val="none" w:sz="0" w:space="8" w:color="auto"/>
                    <w:bottom w:val="single" w:sz="6" w:space="8" w:color="EEEEEE"/>
                    <w:right w:val="single" w:sz="6" w:space="8" w:color="EEEEEE"/>
                  </w:divBdr>
                  <w:divsChild>
                    <w:div w:id="1969319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149641">
      <w:bodyDiv w:val="1"/>
      <w:marLeft w:val="0"/>
      <w:marRight w:val="0"/>
      <w:marTop w:val="0"/>
      <w:marBottom w:val="0"/>
      <w:divBdr>
        <w:top w:val="none" w:sz="0" w:space="0" w:color="auto"/>
        <w:left w:val="none" w:sz="0" w:space="0" w:color="auto"/>
        <w:bottom w:val="none" w:sz="0" w:space="0" w:color="auto"/>
        <w:right w:val="none" w:sz="0" w:space="0" w:color="auto"/>
      </w:divBdr>
    </w:div>
    <w:div w:id="117721036">
      <w:bodyDiv w:val="1"/>
      <w:marLeft w:val="0"/>
      <w:marRight w:val="0"/>
      <w:marTop w:val="0"/>
      <w:marBottom w:val="0"/>
      <w:divBdr>
        <w:top w:val="none" w:sz="0" w:space="0" w:color="auto"/>
        <w:left w:val="none" w:sz="0" w:space="0" w:color="auto"/>
        <w:bottom w:val="none" w:sz="0" w:space="0" w:color="auto"/>
        <w:right w:val="none" w:sz="0" w:space="0" w:color="auto"/>
      </w:divBdr>
      <w:divsChild>
        <w:div w:id="579994297">
          <w:marLeft w:val="0"/>
          <w:marRight w:val="0"/>
          <w:marTop w:val="0"/>
          <w:marBottom w:val="0"/>
          <w:divBdr>
            <w:top w:val="none" w:sz="0" w:space="0" w:color="auto"/>
            <w:left w:val="none" w:sz="0" w:space="0" w:color="auto"/>
            <w:bottom w:val="none" w:sz="0" w:space="0" w:color="auto"/>
            <w:right w:val="none" w:sz="0" w:space="0" w:color="auto"/>
          </w:divBdr>
          <w:divsChild>
            <w:div w:id="1231189405">
              <w:marLeft w:val="0"/>
              <w:marRight w:val="0"/>
              <w:marTop w:val="0"/>
              <w:marBottom w:val="0"/>
              <w:divBdr>
                <w:top w:val="none" w:sz="0" w:space="0" w:color="auto"/>
                <w:left w:val="none" w:sz="0" w:space="0" w:color="auto"/>
                <w:bottom w:val="none" w:sz="0" w:space="0" w:color="auto"/>
                <w:right w:val="none" w:sz="0" w:space="0" w:color="auto"/>
              </w:divBdr>
              <w:divsChild>
                <w:div w:id="188733207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67255941">
      <w:bodyDiv w:val="1"/>
      <w:marLeft w:val="0"/>
      <w:marRight w:val="0"/>
      <w:marTop w:val="0"/>
      <w:marBottom w:val="0"/>
      <w:divBdr>
        <w:top w:val="none" w:sz="0" w:space="0" w:color="auto"/>
        <w:left w:val="none" w:sz="0" w:space="0" w:color="auto"/>
        <w:bottom w:val="none" w:sz="0" w:space="0" w:color="auto"/>
        <w:right w:val="none" w:sz="0" w:space="0" w:color="auto"/>
      </w:divBdr>
    </w:div>
    <w:div w:id="186800484">
      <w:bodyDiv w:val="1"/>
      <w:marLeft w:val="0"/>
      <w:marRight w:val="0"/>
      <w:marTop w:val="0"/>
      <w:marBottom w:val="0"/>
      <w:divBdr>
        <w:top w:val="none" w:sz="0" w:space="0" w:color="auto"/>
        <w:left w:val="none" w:sz="0" w:space="0" w:color="auto"/>
        <w:bottom w:val="none" w:sz="0" w:space="0" w:color="auto"/>
        <w:right w:val="none" w:sz="0" w:space="0" w:color="auto"/>
      </w:divBdr>
    </w:div>
    <w:div w:id="245577612">
      <w:bodyDiv w:val="1"/>
      <w:marLeft w:val="0"/>
      <w:marRight w:val="0"/>
      <w:marTop w:val="0"/>
      <w:marBottom w:val="0"/>
      <w:divBdr>
        <w:top w:val="none" w:sz="0" w:space="0" w:color="auto"/>
        <w:left w:val="none" w:sz="0" w:space="0" w:color="auto"/>
        <w:bottom w:val="none" w:sz="0" w:space="0" w:color="auto"/>
        <w:right w:val="none" w:sz="0" w:space="0" w:color="auto"/>
      </w:divBdr>
    </w:div>
    <w:div w:id="270206667">
      <w:bodyDiv w:val="1"/>
      <w:marLeft w:val="0"/>
      <w:marRight w:val="0"/>
      <w:marTop w:val="0"/>
      <w:marBottom w:val="0"/>
      <w:divBdr>
        <w:top w:val="none" w:sz="0" w:space="0" w:color="auto"/>
        <w:left w:val="none" w:sz="0" w:space="0" w:color="auto"/>
        <w:bottom w:val="none" w:sz="0" w:space="0" w:color="auto"/>
        <w:right w:val="none" w:sz="0" w:space="0" w:color="auto"/>
      </w:divBdr>
      <w:divsChild>
        <w:div w:id="254747942">
          <w:marLeft w:val="720"/>
          <w:marRight w:val="0"/>
          <w:marTop w:val="0"/>
          <w:marBottom w:val="0"/>
          <w:divBdr>
            <w:top w:val="none" w:sz="0" w:space="0" w:color="auto"/>
            <w:left w:val="none" w:sz="0" w:space="0" w:color="auto"/>
            <w:bottom w:val="none" w:sz="0" w:space="0" w:color="auto"/>
            <w:right w:val="none" w:sz="0" w:space="0" w:color="auto"/>
          </w:divBdr>
        </w:div>
        <w:div w:id="915021219">
          <w:marLeft w:val="720"/>
          <w:marRight w:val="0"/>
          <w:marTop w:val="0"/>
          <w:marBottom w:val="0"/>
          <w:divBdr>
            <w:top w:val="none" w:sz="0" w:space="0" w:color="auto"/>
            <w:left w:val="none" w:sz="0" w:space="0" w:color="auto"/>
            <w:bottom w:val="none" w:sz="0" w:space="0" w:color="auto"/>
            <w:right w:val="none" w:sz="0" w:space="0" w:color="auto"/>
          </w:divBdr>
        </w:div>
      </w:divsChild>
    </w:div>
    <w:div w:id="270861955">
      <w:bodyDiv w:val="1"/>
      <w:marLeft w:val="0"/>
      <w:marRight w:val="0"/>
      <w:marTop w:val="0"/>
      <w:marBottom w:val="0"/>
      <w:divBdr>
        <w:top w:val="none" w:sz="0" w:space="0" w:color="auto"/>
        <w:left w:val="none" w:sz="0" w:space="0" w:color="auto"/>
        <w:bottom w:val="none" w:sz="0" w:space="0" w:color="auto"/>
        <w:right w:val="none" w:sz="0" w:space="0" w:color="auto"/>
      </w:divBdr>
    </w:div>
    <w:div w:id="317077520">
      <w:bodyDiv w:val="1"/>
      <w:marLeft w:val="0"/>
      <w:marRight w:val="0"/>
      <w:marTop w:val="0"/>
      <w:marBottom w:val="0"/>
      <w:divBdr>
        <w:top w:val="none" w:sz="0" w:space="0" w:color="auto"/>
        <w:left w:val="none" w:sz="0" w:space="0" w:color="auto"/>
        <w:bottom w:val="none" w:sz="0" w:space="0" w:color="auto"/>
        <w:right w:val="none" w:sz="0" w:space="0" w:color="auto"/>
      </w:divBdr>
    </w:div>
    <w:div w:id="352000146">
      <w:bodyDiv w:val="1"/>
      <w:marLeft w:val="0"/>
      <w:marRight w:val="0"/>
      <w:marTop w:val="0"/>
      <w:marBottom w:val="0"/>
      <w:divBdr>
        <w:top w:val="none" w:sz="0" w:space="0" w:color="auto"/>
        <w:left w:val="none" w:sz="0" w:space="0" w:color="auto"/>
        <w:bottom w:val="none" w:sz="0" w:space="0" w:color="auto"/>
        <w:right w:val="none" w:sz="0" w:space="0" w:color="auto"/>
      </w:divBdr>
    </w:div>
    <w:div w:id="370612146">
      <w:bodyDiv w:val="1"/>
      <w:marLeft w:val="0"/>
      <w:marRight w:val="0"/>
      <w:marTop w:val="0"/>
      <w:marBottom w:val="0"/>
      <w:divBdr>
        <w:top w:val="none" w:sz="0" w:space="0" w:color="auto"/>
        <w:left w:val="none" w:sz="0" w:space="0" w:color="auto"/>
        <w:bottom w:val="none" w:sz="0" w:space="0" w:color="auto"/>
        <w:right w:val="none" w:sz="0" w:space="0" w:color="auto"/>
      </w:divBdr>
    </w:div>
    <w:div w:id="371803857">
      <w:bodyDiv w:val="1"/>
      <w:marLeft w:val="0"/>
      <w:marRight w:val="0"/>
      <w:marTop w:val="0"/>
      <w:marBottom w:val="0"/>
      <w:divBdr>
        <w:top w:val="none" w:sz="0" w:space="0" w:color="auto"/>
        <w:left w:val="none" w:sz="0" w:space="0" w:color="auto"/>
        <w:bottom w:val="none" w:sz="0" w:space="0" w:color="auto"/>
        <w:right w:val="none" w:sz="0" w:space="0" w:color="auto"/>
      </w:divBdr>
    </w:div>
    <w:div w:id="399908907">
      <w:bodyDiv w:val="1"/>
      <w:marLeft w:val="0"/>
      <w:marRight w:val="0"/>
      <w:marTop w:val="0"/>
      <w:marBottom w:val="0"/>
      <w:divBdr>
        <w:top w:val="none" w:sz="0" w:space="0" w:color="auto"/>
        <w:left w:val="none" w:sz="0" w:space="0" w:color="auto"/>
        <w:bottom w:val="none" w:sz="0" w:space="0" w:color="auto"/>
        <w:right w:val="none" w:sz="0" w:space="0" w:color="auto"/>
      </w:divBdr>
    </w:div>
    <w:div w:id="439682612">
      <w:bodyDiv w:val="1"/>
      <w:marLeft w:val="0"/>
      <w:marRight w:val="0"/>
      <w:marTop w:val="0"/>
      <w:marBottom w:val="0"/>
      <w:divBdr>
        <w:top w:val="none" w:sz="0" w:space="0" w:color="auto"/>
        <w:left w:val="none" w:sz="0" w:space="0" w:color="auto"/>
        <w:bottom w:val="none" w:sz="0" w:space="0" w:color="auto"/>
        <w:right w:val="none" w:sz="0" w:space="0" w:color="auto"/>
      </w:divBdr>
    </w:div>
    <w:div w:id="455224554">
      <w:bodyDiv w:val="1"/>
      <w:marLeft w:val="0"/>
      <w:marRight w:val="0"/>
      <w:marTop w:val="0"/>
      <w:marBottom w:val="0"/>
      <w:divBdr>
        <w:top w:val="none" w:sz="0" w:space="0" w:color="auto"/>
        <w:left w:val="none" w:sz="0" w:space="0" w:color="auto"/>
        <w:bottom w:val="none" w:sz="0" w:space="0" w:color="auto"/>
        <w:right w:val="none" w:sz="0" w:space="0" w:color="auto"/>
      </w:divBdr>
    </w:div>
    <w:div w:id="461921708">
      <w:bodyDiv w:val="1"/>
      <w:marLeft w:val="0"/>
      <w:marRight w:val="0"/>
      <w:marTop w:val="0"/>
      <w:marBottom w:val="0"/>
      <w:divBdr>
        <w:top w:val="none" w:sz="0" w:space="0" w:color="auto"/>
        <w:left w:val="none" w:sz="0" w:space="0" w:color="auto"/>
        <w:bottom w:val="none" w:sz="0" w:space="0" w:color="auto"/>
        <w:right w:val="none" w:sz="0" w:space="0" w:color="auto"/>
      </w:divBdr>
    </w:div>
    <w:div w:id="499007443">
      <w:bodyDiv w:val="1"/>
      <w:marLeft w:val="0"/>
      <w:marRight w:val="0"/>
      <w:marTop w:val="0"/>
      <w:marBottom w:val="0"/>
      <w:divBdr>
        <w:top w:val="none" w:sz="0" w:space="0" w:color="auto"/>
        <w:left w:val="none" w:sz="0" w:space="0" w:color="auto"/>
        <w:bottom w:val="none" w:sz="0" w:space="0" w:color="auto"/>
        <w:right w:val="none" w:sz="0" w:space="0" w:color="auto"/>
      </w:divBdr>
    </w:div>
    <w:div w:id="501971553">
      <w:bodyDiv w:val="1"/>
      <w:marLeft w:val="0"/>
      <w:marRight w:val="0"/>
      <w:marTop w:val="0"/>
      <w:marBottom w:val="0"/>
      <w:divBdr>
        <w:top w:val="none" w:sz="0" w:space="0" w:color="auto"/>
        <w:left w:val="none" w:sz="0" w:space="0" w:color="auto"/>
        <w:bottom w:val="none" w:sz="0" w:space="0" w:color="auto"/>
        <w:right w:val="none" w:sz="0" w:space="0" w:color="auto"/>
      </w:divBdr>
    </w:div>
    <w:div w:id="529339173">
      <w:bodyDiv w:val="1"/>
      <w:marLeft w:val="0"/>
      <w:marRight w:val="0"/>
      <w:marTop w:val="0"/>
      <w:marBottom w:val="0"/>
      <w:divBdr>
        <w:top w:val="none" w:sz="0" w:space="0" w:color="auto"/>
        <w:left w:val="none" w:sz="0" w:space="0" w:color="auto"/>
        <w:bottom w:val="none" w:sz="0" w:space="0" w:color="auto"/>
        <w:right w:val="none" w:sz="0" w:space="0" w:color="auto"/>
      </w:divBdr>
    </w:div>
    <w:div w:id="612783946">
      <w:bodyDiv w:val="1"/>
      <w:marLeft w:val="0"/>
      <w:marRight w:val="0"/>
      <w:marTop w:val="0"/>
      <w:marBottom w:val="0"/>
      <w:divBdr>
        <w:top w:val="none" w:sz="0" w:space="0" w:color="auto"/>
        <w:left w:val="none" w:sz="0" w:space="0" w:color="auto"/>
        <w:bottom w:val="none" w:sz="0" w:space="0" w:color="auto"/>
        <w:right w:val="none" w:sz="0" w:space="0" w:color="auto"/>
      </w:divBdr>
    </w:div>
    <w:div w:id="634340033">
      <w:bodyDiv w:val="1"/>
      <w:marLeft w:val="0"/>
      <w:marRight w:val="0"/>
      <w:marTop w:val="0"/>
      <w:marBottom w:val="0"/>
      <w:divBdr>
        <w:top w:val="none" w:sz="0" w:space="0" w:color="auto"/>
        <w:left w:val="none" w:sz="0" w:space="0" w:color="auto"/>
        <w:bottom w:val="none" w:sz="0" w:space="0" w:color="auto"/>
        <w:right w:val="none" w:sz="0" w:space="0" w:color="auto"/>
      </w:divBdr>
    </w:div>
    <w:div w:id="704986258">
      <w:bodyDiv w:val="1"/>
      <w:marLeft w:val="0"/>
      <w:marRight w:val="0"/>
      <w:marTop w:val="0"/>
      <w:marBottom w:val="0"/>
      <w:divBdr>
        <w:top w:val="none" w:sz="0" w:space="0" w:color="auto"/>
        <w:left w:val="none" w:sz="0" w:space="0" w:color="auto"/>
        <w:bottom w:val="none" w:sz="0" w:space="0" w:color="auto"/>
        <w:right w:val="none" w:sz="0" w:space="0" w:color="auto"/>
      </w:divBdr>
    </w:div>
    <w:div w:id="724911133">
      <w:bodyDiv w:val="1"/>
      <w:marLeft w:val="0"/>
      <w:marRight w:val="0"/>
      <w:marTop w:val="0"/>
      <w:marBottom w:val="0"/>
      <w:divBdr>
        <w:top w:val="none" w:sz="0" w:space="0" w:color="auto"/>
        <w:left w:val="none" w:sz="0" w:space="0" w:color="auto"/>
        <w:bottom w:val="none" w:sz="0" w:space="0" w:color="auto"/>
        <w:right w:val="none" w:sz="0" w:space="0" w:color="auto"/>
      </w:divBdr>
    </w:div>
    <w:div w:id="757365505">
      <w:bodyDiv w:val="1"/>
      <w:marLeft w:val="0"/>
      <w:marRight w:val="0"/>
      <w:marTop w:val="0"/>
      <w:marBottom w:val="0"/>
      <w:divBdr>
        <w:top w:val="none" w:sz="0" w:space="0" w:color="auto"/>
        <w:left w:val="none" w:sz="0" w:space="0" w:color="auto"/>
        <w:bottom w:val="none" w:sz="0" w:space="0" w:color="auto"/>
        <w:right w:val="none" w:sz="0" w:space="0" w:color="auto"/>
      </w:divBdr>
    </w:div>
    <w:div w:id="873275144">
      <w:bodyDiv w:val="1"/>
      <w:marLeft w:val="0"/>
      <w:marRight w:val="0"/>
      <w:marTop w:val="0"/>
      <w:marBottom w:val="0"/>
      <w:divBdr>
        <w:top w:val="none" w:sz="0" w:space="0" w:color="auto"/>
        <w:left w:val="none" w:sz="0" w:space="0" w:color="auto"/>
        <w:bottom w:val="none" w:sz="0" w:space="0" w:color="auto"/>
        <w:right w:val="none" w:sz="0" w:space="0" w:color="auto"/>
      </w:divBdr>
    </w:div>
    <w:div w:id="899553962">
      <w:bodyDiv w:val="1"/>
      <w:marLeft w:val="0"/>
      <w:marRight w:val="0"/>
      <w:marTop w:val="0"/>
      <w:marBottom w:val="0"/>
      <w:divBdr>
        <w:top w:val="none" w:sz="0" w:space="0" w:color="auto"/>
        <w:left w:val="none" w:sz="0" w:space="0" w:color="auto"/>
        <w:bottom w:val="none" w:sz="0" w:space="0" w:color="auto"/>
        <w:right w:val="none" w:sz="0" w:space="0" w:color="auto"/>
      </w:divBdr>
    </w:div>
    <w:div w:id="930046416">
      <w:bodyDiv w:val="1"/>
      <w:marLeft w:val="0"/>
      <w:marRight w:val="0"/>
      <w:marTop w:val="0"/>
      <w:marBottom w:val="0"/>
      <w:divBdr>
        <w:top w:val="none" w:sz="0" w:space="0" w:color="auto"/>
        <w:left w:val="none" w:sz="0" w:space="0" w:color="auto"/>
        <w:bottom w:val="none" w:sz="0" w:space="0" w:color="auto"/>
        <w:right w:val="none" w:sz="0" w:space="0" w:color="auto"/>
      </w:divBdr>
    </w:div>
    <w:div w:id="943878351">
      <w:bodyDiv w:val="1"/>
      <w:marLeft w:val="0"/>
      <w:marRight w:val="0"/>
      <w:marTop w:val="0"/>
      <w:marBottom w:val="0"/>
      <w:divBdr>
        <w:top w:val="none" w:sz="0" w:space="0" w:color="auto"/>
        <w:left w:val="none" w:sz="0" w:space="0" w:color="auto"/>
        <w:bottom w:val="none" w:sz="0" w:space="0" w:color="auto"/>
        <w:right w:val="none" w:sz="0" w:space="0" w:color="auto"/>
      </w:divBdr>
    </w:div>
    <w:div w:id="947397197">
      <w:bodyDiv w:val="1"/>
      <w:marLeft w:val="0"/>
      <w:marRight w:val="0"/>
      <w:marTop w:val="0"/>
      <w:marBottom w:val="0"/>
      <w:divBdr>
        <w:top w:val="none" w:sz="0" w:space="0" w:color="auto"/>
        <w:left w:val="none" w:sz="0" w:space="0" w:color="auto"/>
        <w:bottom w:val="none" w:sz="0" w:space="0" w:color="auto"/>
        <w:right w:val="none" w:sz="0" w:space="0" w:color="auto"/>
      </w:divBdr>
    </w:div>
    <w:div w:id="1021248295">
      <w:bodyDiv w:val="1"/>
      <w:marLeft w:val="0"/>
      <w:marRight w:val="0"/>
      <w:marTop w:val="0"/>
      <w:marBottom w:val="0"/>
      <w:divBdr>
        <w:top w:val="none" w:sz="0" w:space="0" w:color="auto"/>
        <w:left w:val="none" w:sz="0" w:space="0" w:color="auto"/>
        <w:bottom w:val="none" w:sz="0" w:space="0" w:color="auto"/>
        <w:right w:val="none" w:sz="0" w:space="0" w:color="auto"/>
      </w:divBdr>
    </w:div>
    <w:div w:id="1023482650">
      <w:bodyDiv w:val="1"/>
      <w:marLeft w:val="75"/>
      <w:marRight w:val="75"/>
      <w:marTop w:val="75"/>
      <w:marBottom w:val="75"/>
      <w:divBdr>
        <w:top w:val="none" w:sz="0" w:space="0" w:color="auto"/>
        <w:left w:val="none" w:sz="0" w:space="0" w:color="auto"/>
        <w:bottom w:val="none" w:sz="0" w:space="0" w:color="auto"/>
        <w:right w:val="none" w:sz="0" w:space="0" w:color="auto"/>
      </w:divBdr>
    </w:div>
    <w:div w:id="1049188591">
      <w:bodyDiv w:val="1"/>
      <w:marLeft w:val="0"/>
      <w:marRight w:val="0"/>
      <w:marTop w:val="0"/>
      <w:marBottom w:val="0"/>
      <w:divBdr>
        <w:top w:val="none" w:sz="0" w:space="0" w:color="auto"/>
        <w:left w:val="none" w:sz="0" w:space="0" w:color="auto"/>
        <w:bottom w:val="none" w:sz="0" w:space="0" w:color="auto"/>
        <w:right w:val="none" w:sz="0" w:space="0" w:color="auto"/>
      </w:divBdr>
    </w:div>
    <w:div w:id="1051072643">
      <w:bodyDiv w:val="1"/>
      <w:marLeft w:val="0"/>
      <w:marRight w:val="0"/>
      <w:marTop w:val="0"/>
      <w:marBottom w:val="0"/>
      <w:divBdr>
        <w:top w:val="none" w:sz="0" w:space="0" w:color="auto"/>
        <w:left w:val="none" w:sz="0" w:space="0" w:color="auto"/>
        <w:bottom w:val="none" w:sz="0" w:space="0" w:color="auto"/>
        <w:right w:val="none" w:sz="0" w:space="0" w:color="auto"/>
      </w:divBdr>
    </w:div>
    <w:div w:id="1054887205">
      <w:bodyDiv w:val="1"/>
      <w:marLeft w:val="0"/>
      <w:marRight w:val="0"/>
      <w:marTop w:val="0"/>
      <w:marBottom w:val="0"/>
      <w:divBdr>
        <w:top w:val="none" w:sz="0" w:space="0" w:color="auto"/>
        <w:left w:val="none" w:sz="0" w:space="0" w:color="auto"/>
        <w:bottom w:val="none" w:sz="0" w:space="0" w:color="auto"/>
        <w:right w:val="none" w:sz="0" w:space="0" w:color="auto"/>
      </w:divBdr>
      <w:divsChild>
        <w:div w:id="114909119">
          <w:marLeft w:val="0"/>
          <w:marRight w:val="0"/>
          <w:marTop w:val="0"/>
          <w:marBottom w:val="0"/>
          <w:divBdr>
            <w:top w:val="none" w:sz="0" w:space="0" w:color="auto"/>
            <w:left w:val="none" w:sz="0" w:space="0" w:color="auto"/>
            <w:bottom w:val="none" w:sz="0" w:space="0" w:color="auto"/>
            <w:right w:val="none" w:sz="0" w:space="0" w:color="auto"/>
          </w:divBdr>
        </w:div>
      </w:divsChild>
    </w:div>
    <w:div w:id="1061366120">
      <w:bodyDiv w:val="1"/>
      <w:marLeft w:val="0"/>
      <w:marRight w:val="0"/>
      <w:marTop w:val="0"/>
      <w:marBottom w:val="0"/>
      <w:divBdr>
        <w:top w:val="none" w:sz="0" w:space="0" w:color="auto"/>
        <w:left w:val="none" w:sz="0" w:space="0" w:color="auto"/>
        <w:bottom w:val="none" w:sz="0" w:space="0" w:color="auto"/>
        <w:right w:val="none" w:sz="0" w:space="0" w:color="auto"/>
      </w:divBdr>
    </w:div>
    <w:div w:id="1061751339">
      <w:bodyDiv w:val="1"/>
      <w:marLeft w:val="0"/>
      <w:marRight w:val="0"/>
      <w:marTop w:val="0"/>
      <w:marBottom w:val="0"/>
      <w:divBdr>
        <w:top w:val="none" w:sz="0" w:space="0" w:color="auto"/>
        <w:left w:val="none" w:sz="0" w:space="0" w:color="auto"/>
        <w:bottom w:val="none" w:sz="0" w:space="0" w:color="auto"/>
        <w:right w:val="none" w:sz="0" w:space="0" w:color="auto"/>
      </w:divBdr>
    </w:div>
    <w:div w:id="1211262331">
      <w:bodyDiv w:val="1"/>
      <w:marLeft w:val="0"/>
      <w:marRight w:val="0"/>
      <w:marTop w:val="0"/>
      <w:marBottom w:val="0"/>
      <w:divBdr>
        <w:top w:val="none" w:sz="0" w:space="0" w:color="auto"/>
        <w:left w:val="none" w:sz="0" w:space="0" w:color="auto"/>
        <w:bottom w:val="none" w:sz="0" w:space="0" w:color="auto"/>
        <w:right w:val="none" w:sz="0" w:space="0" w:color="auto"/>
      </w:divBdr>
    </w:div>
    <w:div w:id="1216746128">
      <w:bodyDiv w:val="1"/>
      <w:marLeft w:val="0"/>
      <w:marRight w:val="0"/>
      <w:marTop w:val="0"/>
      <w:marBottom w:val="0"/>
      <w:divBdr>
        <w:top w:val="none" w:sz="0" w:space="0" w:color="auto"/>
        <w:left w:val="none" w:sz="0" w:space="0" w:color="auto"/>
        <w:bottom w:val="none" w:sz="0" w:space="0" w:color="auto"/>
        <w:right w:val="none" w:sz="0" w:space="0" w:color="auto"/>
      </w:divBdr>
    </w:div>
    <w:div w:id="1219778303">
      <w:bodyDiv w:val="1"/>
      <w:marLeft w:val="75"/>
      <w:marRight w:val="75"/>
      <w:marTop w:val="75"/>
      <w:marBottom w:val="75"/>
      <w:divBdr>
        <w:top w:val="none" w:sz="0" w:space="0" w:color="auto"/>
        <w:left w:val="none" w:sz="0" w:space="0" w:color="auto"/>
        <w:bottom w:val="none" w:sz="0" w:space="0" w:color="auto"/>
        <w:right w:val="none" w:sz="0" w:space="0" w:color="auto"/>
      </w:divBdr>
    </w:div>
    <w:div w:id="1256288597">
      <w:bodyDiv w:val="1"/>
      <w:marLeft w:val="0"/>
      <w:marRight w:val="0"/>
      <w:marTop w:val="0"/>
      <w:marBottom w:val="0"/>
      <w:divBdr>
        <w:top w:val="none" w:sz="0" w:space="0" w:color="auto"/>
        <w:left w:val="none" w:sz="0" w:space="0" w:color="auto"/>
        <w:bottom w:val="none" w:sz="0" w:space="0" w:color="auto"/>
        <w:right w:val="none" w:sz="0" w:space="0" w:color="auto"/>
      </w:divBdr>
      <w:divsChild>
        <w:div w:id="283855564">
          <w:marLeft w:val="720"/>
          <w:marRight w:val="0"/>
          <w:marTop w:val="0"/>
          <w:marBottom w:val="0"/>
          <w:divBdr>
            <w:top w:val="none" w:sz="0" w:space="0" w:color="auto"/>
            <w:left w:val="none" w:sz="0" w:space="0" w:color="auto"/>
            <w:bottom w:val="none" w:sz="0" w:space="0" w:color="auto"/>
            <w:right w:val="none" w:sz="0" w:space="0" w:color="auto"/>
          </w:divBdr>
        </w:div>
        <w:div w:id="1883251152">
          <w:marLeft w:val="720"/>
          <w:marRight w:val="0"/>
          <w:marTop w:val="0"/>
          <w:marBottom w:val="0"/>
          <w:divBdr>
            <w:top w:val="none" w:sz="0" w:space="0" w:color="auto"/>
            <w:left w:val="none" w:sz="0" w:space="0" w:color="auto"/>
            <w:bottom w:val="none" w:sz="0" w:space="0" w:color="auto"/>
            <w:right w:val="none" w:sz="0" w:space="0" w:color="auto"/>
          </w:divBdr>
        </w:div>
      </w:divsChild>
    </w:div>
    <w:div w:id="1285041588">
      <w:bodyDiv w:val="1"/>
      <w:marLeft w:val="0"/>
      <w:marRight w:val="0"/>
      <w:marTop w:val="0"/>
      <w:marBottom w:val="0"/>
      <w:divBdr>
        <w:top w:val="none" w:sz="0" w:space="0" w:color="auto"/>
        <w:left w:val="none" w:sz="0" w:space="0" w:color="auto"/>
        <w:bottom w:val="none" w:sz="0" w:space="0" w:color="auto"/>
        <w:right w:val="none" w:sz="0" w:space="0" w:color="auto"/>
      </w:divBdr>
    </w:div>
    <w:div w:id="1297761931">
      <w:bodyDiv w:val="1"/>
      <w:marLeft w:val="0"/>
      <w:marRight w:val="0"/>
      <w:marTop w:val="0"/>
      <w:marBottom w:val="0"/>
      <w:divBdr>
        <w:top w:val="none" w:sz="0" w:space="0" w:color="auto"/>
        <w:left w:val="none" w:sz="0" w:space="0" w:color="auto"/>
        <w:bottom w:val="none" w:sz="0" w:space="0" w:color="auto"/>
        <w:right w:val="none" w:sz="0" w:space="0" w:color="auto"/>
      </w:divBdr>
    </w:div>
    <w:div w:id="1307781911">
      <w:bodyDiv w:val="1"/>
      <w:marLeft w:val="0"/>
      <w:marRight w:val="0"/>
      <w:marTop w:val="0"/>
      <w:marBottom w:val="0"/>
      <w:divBdr>
        <w:top w:val="none" w:sz="0" w:space="0" w:color="auto"/>
        <w:left w:val="none" w:sz="0" w:space="0" w:color="auto"/>
        <w:bottom w:val="none" w:sz="0" w:space="0" w:color="auto"/>
        <w:right w:val="none" w:sz="0" w:space="0" w:color="auto"/>
      </w:divBdr>
      <w:divsChild>
        <w:div w:id="502747384">
          <w:marLeft w:val="0"/>
          <w:marRight w:val="0"/>
          <w:marTop w:val="0"/>
          <w:marBottom w:val="0"/>
          <w:divBdr>
            <w:top w:val="none" w:sz="0" w:space="0" w:color="auto"/>
            <w:left w:val="none" w:sz="0" w:space="0" w:color="auto"/>
            <w:bottom w:val="none" w:sz="0" w:space="0" w:color="auto"/>
            <w:right w:val="none" w:sz="0" w:space="0" w:color="auto"/>
          </w:divBdr>
          <w:divsChild>
            <w:div w:id="1860854795">
              <w:marLeft w:val="60"/>
              <w:marRight w:val="0"/>
              <w:marTop w:val="0"/>
              <w:marBottom w:val="0"/>
              <w:divBdr>
                <w:top w:val="none" w:sz="0" w:space="0" w:color="auto"/>
                <w:left w:val="none" w:sz="0" w:space="0" w:color="auto"/>
                <w:bottom w:val="none" w:sz="0" w:space="0" w:color="auto"/>
                <w:right w:val="none" w:sz="0" w:space="0" w:color="auto"/>
              </w:divBdr>
              <w:divsChild>
                <w:div w:id="1200699666">
                  <w:marLeft w:val="0"/>
                  <w:marRight w:val="0"/>
                  <w:marTop w:val="0"/>
                  <w:marBottom w:val="0"/>
                  <w:divBdr>
                    <w:top w:val="none" w:sz="0" w:space="0" w:color="auto"/>
                    <w:left w:val="none" w:sz="0" w:space="0" w:color="auto"/>
                    <w:bottom w:val="none" w:sz="0" w:space="0" w:color="auto"/>
                    <w:right w:val="none" w:sz="0" w:space="0" w:color="auto"/>
                  </w:divBdr>
                  <w:divsChild>
                    <w:div w:id="1078986771">
                      <w:marLeft w:val="0"/>
                      <w:marRight w:val="0"/>
                      <w:marTop w:val="0"/>
                      <w:marBottom w:val="120"/>
                      <w:divBdr>
                        <w:top w:val="single" w:sz="6" w:space="0" w:color="F5F5F5"/>
                        <w:left w:val="single" w:sz="6" w:space="0" w:color="F5F5F5"/>
                        <w:bottom w:val="single" w:sz="6" w:space="0" w:color="F5F5F5"/>
                        <w:right w:val="single" w:sz="6" w:space="0" w:color="F5F5F5"/>
                      </w:divBdr>
                      <w:divsChild>
                        <w:div w:id="1355883811">
                          <w:marLeft w:val="0"/>
                          <w:marRight w:val="0"/>
                          <w:marTop w:val="0"/>
                          <w:marBottom w:val="0"/>
                          <w:divBdr>
                            <w:top w:val="none" w:sz="0" w:space="0" w:color="auto"/>
                            <w:left w:val="none" w:sz="0" w:space="0" w:color="auto"/>
                            <w:bottom w:val="none" w:sz="0" w:space="0" w:color="auto"/>
                            <w:right w:val="none" w:sz="0" w:space="0" w:color="auto"/>
                          </w:divBdr>
                          <w:divsChild>
                            <w:div w:id="1195772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3197557">
      <w:bodyDiv w:val="1"/>
      <w:marLeft w:val="0"/>
      <w:marRight w:val="0"/>
      <w:marTop w:val="0"/>
      <w:marBottom w:val="0"/>
      <w:divBdr>
        <w:top w:val="none" w:sz="0" w:space="0" w:color="auto"/>
        <w:left w:val="none" w:sz="0" w:space="0" w:color="auto"/>
        <w:bottom w:val="none" w:sz="0" w:space="0" w:color="auto"/>
        <w:right w:val="none" w:sz="0" w:space="0" w:color="auto"/>
      </w:divBdr>
    </w:div>
    <w:div w:id="1381518809">
      <w:bodyDiv w:val="1"/>
      <w:marLeft w:val="0"/>
      <w:marRight w:val="0"/>
      <w:marTop w:val="0"/>
      <w:marBottom w:val="0"/>
      <w:divBdr>
        <w:top w:val="none" w:sz="0" w:space="0" w:color="auto"/>
        <w:left w:val="none" w:sz="0" w:space="0" w:color="auto"/>
        <w:bottom w:val="none" w:sz="0" w:space="0" w:color="auto"/>
        <w:right w:val="none" w:sz="0" w:space="0" w:color="auto"/>
      </w:divBdr>
    </w:div>
    <w:div w:id="1411318493">
      <w:bodyDiv w:val="1"/>
      <w:marLeft w:val="0"/>
      <w:marRight w:val="0"/>
      <w:marTop w:val="0"/>
      <w:marBottom w:val="0"/>
      <w:divBdr>
        <w:top w:val="none" w:sz="0" w:space="0" w:color="auto"/>
        <w:left w:val="none" w:sz="0" w:space="0" w:color="auto"/>
        <w:bottom w:val="none" w:sz="0" w:space="0" w:color="auto"/>
        <w:right w:val="none" w:sz="0" w:space="0" w:color="auto"/>
      </w:divBdr>
    </w:div>
    <w:div w:id="1451163798">
      <w:bodyDiv w:val="1"/>
      <w:marLeft w:val="0"/>
      <w:marRight w:val="0"/>
      <w:marTop w:val="0"/>
      <w:marBottom w:val="0"/>
      <w:divBdr>
        <w:top w:val="none" w:sz="0" w:space="0" w:color="auto"/>
        <w:left w:val="none" w:sz="0" w:space="0" w:color="auto"/>
        <w:bottom w:val="none" w:sz="0" w:space="0" w:color="auto"/>
        <w:right w:val="none" w:sz="0" w:space="0" w:color="auto"/>
      </w:divBdr>
    </w:div>
    <w:div w:id="1466461938">
      <w:bodyDiv w:val="1"/>
      <w:marLeft w:val="0"/>
      <w:marRight w:val="0"/>
      <w:marTop w:val="0"/>
      <w:marBottom w:val="0"/>
      <w:divBdr>
        <w:top w:val="none" w:sz="0" w:space="0" w:color="auto"/>
        <w:left w:val="none" w:sz="0" w:space="0" w:color="auto"/>
        <w:bottom w:val="none" w:sz="0" w:space="0" w:color="auto"/>
        <w:right w:val="none" w:sz="0" w:space="0" w:color="auto"/>
      </w:divBdr>
    </w:div>
    <w:div w:id="1506673747">
      <w:bodyDiv w:val="1"/>
      <w:marLeft w:val="0"/>
      <w:marRight w:val="0"/>
      <w:marTop w:val="0"/>
      <w:marBottom w:val="0"/>
      <w:divBdr>
        <w:top w:val="none" w:sz="0" w:space="0" w:color="auto"/>
        <w:left w:val="none" w:sz="0" w:space="0" w:color="auto"/>
        <w:bottom w:val="none" w:sz="0" w:space="0" w:color="auto"/>
        <w:right w:val="none" w:sz="0" w:space="0" w:color="auto"/>
      </w:divBdr>
      <w:divsChild>
        <w:div w:id="894465068">
          <w:marLeft w:val="0"/>
          <w:marRight w:val="0"/>
          <w:marTop w:val="0"/>
          <w:marBottom w:val="225"/>
          <w:divBdr>
            <w:top w:val="none" w:sz="0" w:space="0" w:color="auto"/>
            <w:left w:val="none" w:sz="0" w:space="0" w:color="auto"/>
            <w:bottom w:val="none" w:sz="0" w:space="0" w:color="auto"/>
            <w:right w:val="none" w:sz="0" w:space="0" w:color="auto"/>
          </w:divBdr>
        </w:div>
        <w:div w:id="1410231790">
          <w:marLeft w:val="0"/>
          <w:marRight w:val="0"/>
          <w:marTop w:val="0"/>
          <w:marBottom w:val="225"/>
          <w:divBdr>
            <w:top w:val="none" w:sz="0" w:space="0" w:color="auto"/>
            <w:left w:val="none" w:sz="0" w:space="0" w:color="auto"/>
            <w:bottom w:val="none" w:sz="0" w:space="0" w:color="auto"/>
            <w:right w:val="none" w:sz="0" w:space="0" w:color="auto"/>
          </w:divBdr>
        </w:div>
      </w:divsChild>
    </w:div>
    <w:div w:id="1515073638">
      <w:bodyDiv w:val="1"/>
      <w:marLeft w:val="0"/>
      <w:marRight w:val="0"/>
      <w:marTop w:val="0"/>
      <w:marBottom w:val="0"/>
      <w:divBdr>
        <w:top w:val="none" w:sz="0" w:space="0" w:color="auto"/>
        <w:left w:val="none" w:sz="0" w:space="0" w:color="auto"/>
        <w:bottom w:val="none" w:sz="0" w:space="0" w:color="auto"/>
        <w:right w:val="none" w:sz="0" w:space="0" w:color="auto"/>
      </w:divBdr>
    </w:div>
    <w:div w:id="1524896763">
      <w:bodyDiv w:val="1"/>
      <w:marLeft w:val="0"/>
      <w:marRight w:val="0"/>
      <w:marTop w:val="0"/>
      <w:marBottom w:val="0"/>
      <w:divBdr>
        <w:top w:val="none" w:sz="0" w:space="0" w:color="auto"/>
        <w:left w:val="none" w:sz="0" w:space="0" w:color="auto"/>
        <w:bottom w:val="none" w:sz="0" w:space="0" w:color="auto"/>
        <w:right w:val="none" w:sz="0" w:space="0" w:color="auto"/>
      </w:divBdr>
    </w:div>
    <w:div w:id="1526481575">
      <w:bodyDiv w:val="1"/>
      <w:marLeft w:val="0"/>
      <w:marRight w:val="0"/>
      <w:marTop w:val="0"/>
      <w:marBottom w:val="0"/>
      <w:divBdr>
        <w:top w:val="none" w:sz="0" w:space="0" w:color="auto"/>
        <w:left w:val="none" w:sz="0" w:space="0" w:color="auto"/>
        <w:bottom w:val="none" w:sz="0" w:space="0" w:color="auto"/>
        <w:right w:val="none" w:sz="0" w:space="0" w:color="auto"/>
      </w:divBdr>
    </w:div>
    <w:div w:id="1527405836">
      <w:bodyDiv w:val="1"/>
      <w:marLeft w:val="0"/>
      <w:marRight w:val="0"/>
      <w:marTop w:val="0"/>
      <w:marBottom w:val="0"/>
      <w:divBdr>
        <w:top w:val="none" w:sz="0" w:space="0" w:color="auto"/>
        <w:left w:val="none" w:sz="0" w:space="0" w:color="auto"/>
        <w:bottom w:val="none" w:sz="0" w:space="0" w:color="auto"/>
        <w:right w:val="none" w:sz="0" w:space="0" w:color="auto"/>
      </w:divBdr>
    </w:div>
    <w:div w:id="1542786121">
      <w:bodyDiv w:val="1"/>
      <w:marLeft w:val="0"/>
      <w:marRight w:val="0"/>
      <w:marTop w:val="0"/>
      <w:marBottom w:val="0"/>
      <w:divBdr>
        <w:top w:val="none" w:sz="0" w:space="0" w:color="auto"/>
        <w:left w:val="none" w:sz="0" w:space="0" w:color="auto"/>
        <w:bottom w:val="none" w:sz="0" w:space="0" w:color="auto"/>
        <w:right w:val="none" w:sz="0" w:space="0" w:color="auto"/>
      </w:divBdr>
      <w:divsChild>
        <w:div w:id="1566211468">
          <w:marLeft w:val="547"/>
          <w:marRight w:val="0"/>
          <w:marTop w:val="134"/>
          <w:marBottom w:val="0"/>
          <w:divBdr>
            <w:top w:val="none" w:sz="0" w:space="0" w:color="auto"/>
            <w:left w:val="none" w:sz="0" w:space="0" w:color="auto"/>
            <w:bottom w:val="none" w:sz="0" w:space="0" w:color="auto"/>
            <w:right w:val="none" w:sz="0" w:space="0" w:color="auto"/>
          </w:divBdr>
        </w:div>
        <w:div w:id="884636381">
          <w:marLeft w:val="547"/>
          <w:marRight w:val="0"/>
          <w:marTop w:val="134"/>
          <w:marBottom w:val="0"/>
          <w:divBdr>
            <w:top w:val="none" w:sz="0" w:space="0" w:color="auto"/>
            <w:left w:val="none" w:sz="0" w:space="0" w:color="auto"/>
            <w:bottom w:val="none" w:sz="0" w:space="0" w:color="auto"/>
            <w:right w:val="none" w:sz="0" w:space="0" w:color="auto"/>
          </w:divBdr>
        </w:div>
        <w:div w:id="390348238">
          <w:marLeft w:val="547"/>
          <w:marRight w:val="0"/>
          <w:marTop w:val="134"/>
          <w:marBottom w:val="0"/>
          <w:divBdr>
            <w:top w:val="none" w:sz="0" w:space="0" w:color="auto"/>
            <w:left w:val="none" w:sz="0" w:space="0" w:color="auto"/>
            <w:bottom w:val="none" w:sz="0" w:space="0" w:color="auto"/>
            <w:right w:val="none" w:sz="0" w:space="0" w:color="auto"/>
          </w:divBdr>
        </w:div>
        <w:div w:id="177736562">
          <w:marLeft w:val="547"/>
          <w:marRight w:val="0"/>
          <w:marTop w:val="134"/>
          <w:marBottom w:val="0"/>
          <w:divBdr>
            <w:top w:val="none" w:sz="0" w:space="0" w:color="auto"/>
            <w:left w:val="none" w:sz="0" w:space="0" w:color="auto"/>
            <w:bottom w:val="none" w:sz="0" w:space="0" w:color="auto"/>
            <w:right w:val="none" w:sz="0" w:space="0" w:color="auto"/>
          </w:divBdr>
        </w:div>
        <w:div w:id="1830439817">
          <w:marLeft w:val="547"/>
          <w:marRight w:val="0"/>
          <w:marTop w:val="134"/>
          <w:marBottom w:val="0"/>
          <w:divBdr>
            <w:top w:val="none" w:sz="0" w:space="0" w:color="auto"/>
            <w:left w:val="none" w:sz="0" w:space="0" w:color="auto"/>
            <w:bottom w:val="none" w:sz="0" w:space="0" w:color="auto"/>
            <w:right w:val="none" w:sz="0" w:space="0" w:color="auto"/>
          </w:divBdr>
        </w:div>
      </w:divsChild>
    </w:div>
    <w:div w:id="1548369617">
      <w:bodyDiv w:val="1"/>
      <w:marLeft w:val="0"/>
      <w:marRight w:val="0"/>
      <w:marTop w:val="0"/>
      <w:marBottom w:val="0"/>
      <w:divBdr>
        <w:top w:val="none" w:sz="0" w:space="0" w:color="auto"/>
        <w:left w:val="none" w:sz="0" w:space="0" w:color="auto"/>
        <w:bottom w:val="none" w:sz="0" w:space="0" w:color="auto"/>
        <w:right w:val="none" w:sz="0" w:space="0" w:color="auto"/>
      </w:divBdr>
    </w:div>
    <w:div w:id="1564022528">
      <w:bodyDiv w:val="1"/>
      <w:marLeft w:val="0"/>
      <w:marRight w:val="0"/>
      <w:marTop w:val="0"/>
      <w:marBottom w:val="0"/>
      <w:divBdr>
        <w:top w:val="none" w:sz="0" w:space="0" w:color="auto"/>
        <w:left w:val="none" w:sz="0" w:space="0" w:color="auto"/>
        <w:bottom w:val="none" w:sz="0" w:space="0" w:color="auto"/>
        <w:right w:val="none" w:sz="0" w:space="0" w:color="auto"/>
      </w:divBdr>
    </w:div>
    <w:div w:id="1608581172">
      <w:bodyDiv w:val="1"/>
      <w:marLeft w:val="0"/>
      <w:marRight w:val="0"/>
      <w:marTop w:val="0"/>
      <w:marBottom w:val="0"/>
      <w:divBdr>
        <w:top w:val="none" w:sz="0" w:space="0" w:color="auto"/>
        <w:left w:val="none" w:sz="0" w:space="0" w:color="auto"/>
        <w:bottom w:val="none" w:sz="0" w:space="0" w:color="auto"/>
        <w:right w:val="none" w:sz="0" w:space="0" w:color="auto"/>
      </w:divBdr>
    </w:div>
    <w:div w:id="1610238411">
      <w:bodyDiv w:val="1"/>
      <w:marLeft w:val="0"/>
      <w:marRight w:val="0"/>
      <w:marTop w:val="0"/>
      <w:marBottom w:val="0"/>
      <w:divBdr>
        <w:top w:val="none" w:sz="0" w:space="0" w:color="auto"/>
        <w:left w:val="none" w:sz="0" w:space="0" w:color="auto"/>
        <w:bottom w:val="none" w:sz="0" w:space="0" w:color="auto"/>
        <w:right w:val="none" w:sz="0" w:space="0" w:color="auto"/>
      </w:divBdr>
    </w:div>
    <w:div w:id="1620797551">
      <w:bodyDiv w:val="1"/>
      <w:marLeft w:val="0"/>
      <w:marRight w:val="0"/>
      <w:marTop w:val="0"/>
      <w:marBottom w:val="0"/>
      <w:divBdr>
        <w:top w:val="none" w:sz="0" w:space="0" w:color="auto"/>
        <w:left w:val="none" w:sz="0" w:space="0" w:color="auto"/>
        <w:bottom w:val="none" w:sz="0" w:space="0" w:color="auto"/>
        <w:right w:val="none" w:sz="0" w:space="0" w:color="auto"/>
      </w:divBdr>
      <w:divsChild>
        <w:div w:id="854422946">
          <w:marLeft w:val="0"/>
          <w:marRight w:val="0"/>
          <w:marTop w:val="0"/>
          <w:marBottom w:val="0"/>
          <w:divBdr>
            <w:top w:val="none" w:sz="0" w:space="0" w:color="auto"/>
            <w:left w:val="none" w:sz="0" w:space="0" w:color="auto"/>
            <w:bottom w:val="none" w:sz="0" w:space="0" w:color="auto"/>
            <w:right w:val="none" w:sz="0" w:space="0" w:color="auto"/>
          </w:divBdr>
          <w:divsChild>
            <w:div w:id="194007911">
              <w:marLeft w:val="0"/>
              <w:marRight w:val="0"/>
              <w:marTop w:val="0"/>
              <w:marBottom w:val="0"/>
              <w:divBdr>
                <w:top w:val="none" w:sz="0" w:space="0" w:color="auto"/>
                <w:left w:val="none" w:sz="0" w:space="0" w:color="auto"/>
                <w:bottom w:val="none" w:sz="0" w:space="0" w:color="auto"/>
                <w:right w:val="none" w:sz="0" w:space="0" w:color="auto"/>
              </w:divBdr>
              <w:divsChild>
                <w:div w:id="139843932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621574288">
      <w:bodyDiv w:val="1"/>
      <w:marLeft w:val="0"/>
      <w:marRight w:val="0"/>
      <w:marTop w:val="0"/>
      <w:marBottom w:val="0"/>
      <w:divBdr>
        <w:top w:val="none" w:sz="0" w:space="0" w:color="auto"/>
        <w:left w:val="none" w:sz="0" w:space="0" w:color="auto"/>
        <w:bottom w:val="none" w:sz="0" w:space="0" w:color="auto"/>
        <w:right w:val="none" w:sz="0" w:space="0" w:color="auto"/>
      </w:divBdr>
    </w:div>
    <w:div w:id="1705062221">
      <w:bodyDiv w:val="1"/>
      <w:marLeft w:val="0"/>
      <w:marRight w:val="0"/>
      <w:marTop w:val="0"/>
      <w:marBottom w:val="0"/>
      <w:divBdr>
        <w:top w:val="none" w:sz="0" w:space="0" w:color="auto"/>
        <w:left w:val="none" w:sz="0" w:space="0" w:color="auto"/>
        <w:bottom w:val="none" w:sz="0" w:space="0" w:color="auto"/>
        <w:right w:val="none" w:sz="0" w:space="0" w:color="auto"/>
      </w:divBdr>
    </w:div>
    <w:div w:id="1734424233">
      <w:bodyDiv w:val="1"/>
      <w:marLeft w:val="0"/>
      <w:marRight w:val="0"/>
      <w:marTop w:val="0"/>
      <w:marBottom w:val="0"/>
      <w:divBdr>
        <w:top w:val="none" w:sz="0" w:space="0" w:color="auto"/>
        <w:left w:val="none" w:sz="0" w:space="0" w:color="auto"/>
        <w:bottom w:val="none" w:sz="0" w:space="0" w:color="auto"/>
        <w:right w:val="none" w:sz="0" w:space="0" w:color="auto"/>
      </w:divBdr>
    </w:div>
    <w:div w:id="1773822214">
      <w:bodyDiv w:val="1"/>
      <w:marLeft w:val="0"/>
      <w:marRight w:val="0"/>
      <w:marTop w:val="0"/>
      <w:marBottom w:val="0"/>
      <w:divBdr>
        <w:top w:val="none" w:sz="0" w:space="0" w:color="auto"/>
        <w:left w:val="none" w:sz="0" w:space="0" w:color="auto"/>
        <w:bottom w:val="none" w:sz="0" w:space="0" w:color="auto"/>
        <w:right w:val="none" w:sz="0" w:space="0" w:color="auto"/>
      </w:divBdr>
      <w:divsChild>
        <w:div w:id="403334593">
          <w:marLeft w:val="605"/>
          <w:marRight w:val="0"/>
          <w:marTop w:val="154"/>
          <w:marBottom w:val="0"/>
          <w:divBdr>
            <w:top w:val="none" w:sz="0" w:space="0" w:color="auto"/>
            <w:left w:val="none" w:sz="0" w:space="0" w:color="auto"/>
            <w:bottom w:val="none" w:sz="0" w:space="0" w:color="auto"/>
            <w:right w:val="none" w:sz="0" w:space="0" w:color="auto"/>
          </w:divBdr>
        </w:div>
        <w:div w:id="2117631004">
          <w:marLeft w:val="605"/>
          <w:marRight w:val="0"/>
          <w:marTop w:val="158"/>
          <w:marBottom w:val="0"/>
          <w:divBdr>
            <w:top w:val="none" w:sz="0" w:space="0" w:color="auto"/>
            <w:left w:val="none" w:sz="0" w:space="0" w:color="auto"/>
            <w:bottom w:val="none" w:sz="0" w:space="0" w:color="auto"/>
            <w:right w:val="none" w:sz="0" w:space="0" w:color="auto"/>
          </w:divBdr>
        </w:div>
        <w:div w:id="2058166554">
          <w:marLeft w:val="605"/>
          <w:marRight w:val="0"/>
          <w:marTop w:val="158"/>
          <w:marBottom w:val="0"/>
          <w:divBdr>
            <w:top w:val="none" w:sz="0" w:space="0" w:color="auto"/>
            <w:left w:val="none" w:sz="0" w:space="0" w:color="auto"/>
            <w:bottom w:val="none" w:sz="0" w:space="0" w:color="auto"/>
            <w:right w:val="none" w:sz="0" w:space="0" w:color="auto"/>
          </w:divBdr>
        </w:div>
        <w:div w:id="111097345">
          <w:marLeft w:val="605"/>
          <w:marRight w:val="0"/>
          <w:marTop w:val="158"/>
          <w:marBottom w:val="0"/>
          <w:divBdr>
            <w:top w:val="none" w:sz="0" w:space="0" w:color="auto"/>
            <w:left w:val="none" w:sz="0" w:space="0" w:color="auto"/>
            <w:bottom w:val="none" w:sz="0" w:space="0" w:color="auto"/>
            <w:right w:val="none" w:sz="0" w:space="0" w:color="auto"/>
          </w:divBdr>
        </w:div>
      </w:divsChild>
    </w:div>
    <w:div w:id="1803496232">
      <w:bodyDiv w:val="1"/>
      <w:marLeft w:val="0"/>
      <w:marRight w:val="0"/>
      <w:marTop w:val="0"/>
      <w:marBottom w:val="0"/>
      <w:divBdr>
        <w:top w:val="none" w:sz="0" w:space="0" w:color="auto"/>
        <w:left w:val="none" w:sz="0" w:space="0" w:color="auto"/>
        <w:bottom w:val="none" w:sz="0" w:space="0" w:color="auto"/>
        <w:right w:val="none" w:sz="0" w:space="0" w:color="auto"/>
      </w:divBdr>
    </w:div>
    <w:div w:id="1848135066">
      <w:bodyDiv w:val="1"/>
      <w:marLeft w:val="0"/>
      <w:marRight w:val="0"/>
      <w:marTop w:val="0"/>
      <w:marBottom w:val="0"/>
      <w:divBdr>
        <w:top w:val="none" w:sz="0" w:space="0" w:color="auto"/>
        <w:left w:val="none" w:sz="0" w:space="0" w:color="auto"/>
        <w:bottom w:val="none" w:sz="0" w:space="0" w:color="auto"/>
        <w:right w:val="none" w:sz="0" w:space="0" w:color="auto"/>
      </w:divBdr>
    </w:div>
    <w:div w:id="1887983790">
      <w:bodyDiv w:val="1"/>
      <w:marLeft w:val="0"/>
      <w:marRight w:val="0"/>
      <w:marTop w:val="0"/>
      <w:marBottom w:val="0"/>
      <w:divBdr>
        <w:top w:val="none" w:sz="0" w:space="0" w:color="auto"/>
        <w:left w:val="none" w:sz="0" w:space="0" w:color="auto"/>
        <w:bottom w:val="none" w:sz="0" w:space="0" w:color="auto"/>
        <w:right w:val="none" w:sz="0" w:space="0" w:color="auto"/>
      </w:divBdr>
    </w:div>
    <w:div w:id="1912737557">
      <w:bodyDiv w:val="1"/>
      <w:marLeft w:val="0"/>
      <w:marRight w:val="0"/>
      <w:marTop w:val="0"/>
      <w:marBottom w:val="0"/>
      <w:divBdr>
        <w:top w:val="none" w:sz="0" w:space="0" w:color="auto"/>
        <w:left w:val="none" w:sz="0" w:space="0" w:color="auto"/>
        <w:bottom w:val="none" w:sz="0" w:space="0" w:color="auto"/>
        <w:right w:val="none" w:sz="0" w:space="0" w:color="auto"/>
      </w:divBdr>
    </w:div>
    <w:div w:id="1925020699">
      <w:bodyDiv w:val="1"/>
      <w:marLeft w:val="0"/>
      <w:marRight w:val="0"/>
      <w:marTop w:val="0"/>
      <w:marBottom w:val="0"/>
      <w:divBdr>
        <w:top w:val="none" w:sz="0" w:space="0" w:color="auto"/>
        <w:left w:val="none" w:sz="0" w:space="0" w:color="auto"/>
        <w:bottom w:val="none" w:sz="0" w:space="0" w:color="auto"/>
        <w:right w:val="none" w:sz="0" w:space="0" w:color="auto"/>
      </w:divBdr>
    </w:div>
    <w:div w:id="1932395284">
      <w:bodyDiv w:val="1"/>
      <w:marLeft w:val="0"/>
      <w:marRight w:val="0"/>
      <w:marTop w:val="0"/>
      <w:marBottom w:val="0"/>
      <w:divBdr>
        <w:top w:val="none" w:sz="0" w:space="0" w:color="auto"/>
        <w:left w:val="none" w:sz="0" w:space="0" w:color="auto"/>
        <w:bottom w:val="none" w:sz="0" w:space="0" w:color="auto"/>
        <w:right w:val="none" w:sz="0" w:space="0" w:color="auto"/>
      </w:divBdr>
    </w:div>
    <w:div w:id="2091659415">
      <w:bodyDiv w:val="1"/>
      <w:marLeft w:val="0"/>
      <w:marRight w:val="0"/>
      <w:marTop w:val="0"/>
      <w:marBottom w:val="0"/>
      <w:divBdr>
        <w:top w:val="none" w:sz="0" w:space="0" w:color="auto"/>
        <w:left w:val="none" w:sz="0" w:space="0" w:color="auto"/>
        <w:bottom w:val="none" w:sz="0" w:space="0" w:color="auto"/>
        <w:right w:val="none" w:sz="0" w:space="0" w:color="auto"/>
      </w:divBdr>
    </w:div>
    <w:div w:id="2116167329">
      <w:bodyDiv w:val="1"/>
      <w:marLeft w:val="0"/>
      <w:marRight w:val="0"/>
      <w:marTop w:val="0"/>
      <w:marBottom w:val="0"/>
      <w:divBdr>
        <w:top w:val="none" w:sz="0" w:space="0" w:color="auto"/>
        <w:left w:val="none" w:sz="0" w:space="0" w:color="auto"/>
        <w:bottom w:val="none" w:sz="0" w:space="0" w:color="auto"/>
        <w:right w:val="none" w:sz="0" w:space="0" w:color="auto"/>
      </w:divBdr>
    </w:div>
    <w:div w:id="2126146441">
      <w:bodyDiv w:val="1"/>
      <w:marLeft w:val="0"/>
      <w:marRight w:val="0"/>
      <w:marTop w:val="0"/>
      <w:marBottom w:val="0"/>
      <w:divBdr>
        <w:top w:val="none" w:sz="0" w:space="0" w:color="auto"/>
        <w:left w:val="none" w:sz="0" w:space="0" w:color="auto"/>
        <w:bottom w:val="none" w:sz="0" w:space="0" w:color="auto"/>
        <w:right w:val="none" w:sz="0" w:space="0" w:color="auto"/>
      </w:divBdr>
    </w:div>
    <w:div w:id="21413379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oleObject" Target="embeddings/oleObject2.bin"/><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w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image" Target="media/image3.png"/><Relationship Id="rId19" Type="http://schemas.openxmlformats.org/officeDocument/2006/relationships/image" Target="media/image10.w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oleObject" Target="embeddings/Microsoft_Visio_2003-2010___.vsd"/><Relationship Id="rId27" Type="http://schemas.openxmlformats.org/officeDocument/2006/relationships/header" Target="header3.xml"/><Relationship Id="rId30" Type="http://schemas.openxmlformats.org/officeDocument/2006/relationships/theme" Target="theme/theme1.xml"/></Relationships>
</file>

<file path=word/_rels/fontTable.xml.rels><?xml version="1.0" encoding="UTF-8" standalone="yes"?>
<Relationships xmlns="http://schemas.openxmlformats.org/package/2006/relationships"><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72BB66-3A55-4958-A8F8-415534F0C1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2</TotalTime>
  <Pages>14</Pages>
  <Words>1164</Words>
  <Characters>6637</Characters>
  <Application>Microsoft Office Word</Application>
  <DocSecurity>0</DocSecurity>
  <Lines>55</Lines>
  <Paragraphs>15</Paragraphs>
  <ScaleCrop>false</ScaleCrop>
  <Company/>
  <LinksUpToDate>false</LinksUpToDate>
  <CharactersWithSpaces>7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frog zeng</cp:lastModifiedBy>
  <cp:revision>637</cp:revision>
  <cp:lastPrinted>2016-06-07T03:11:00Z</cp:lastPrinted>
  <dcterms:created xsi:type="dcterms:W3CDTF">2016-06-07T03:04:00Z</dcterms:created>
  <dcterms:modified xsi:type="dcterms:W3CDTF">2017-05-15T08:34:00Z</dcterms:modified>
</cp:coreProperties>
</file>